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МИНОБРНАУКИ РФ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ГОСУДАРСТВЕННОЕ ОБРАЗОВАТЕЛЬНОЕ УЧРЕЖДЕНИЕ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ВЫСШЕГО ПРОФЕССИОНАЛЬНОГО ОБРАЗОВАНИЯ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МОСКОВСКИЙ ГОСУДАРСТВЕННЫЙ ИНСТИТУТ РАДИОТЕХНИКИ,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ЭЛЕКТРОНИКИ И АВТОМАТИКИ (ТЕХНИЧЕСКИЙ УНИВЕРСИТЕТ)</w:t>
      </w:r>
    </w:p>
    <w:p w:rsidR="006268ED" w:rsidRPr="00213FCB" w:rsidRDefault="006268ED" w:rsidP="006268ED">
      <w:pPr>
        <w:pBdr>
          <w:bottom w:val="double" w:sz="6" w:space="1" w:color="auto"/>
        </w:pBdr>
        <w:spacing w:after="0" w:line="240" w:lineRule="auto"/>
        <w:ind w:left="1134" w:right="1361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Факультет ИНФОРМАЦИОННЫХ ТЕХНОЛОГИЙ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КАФЕДРА ТИССУ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213FCB">
        <w:rPr>
          <w:rFonts w:ascii="Times New Roman" w:hAnsi="Times New Roman" w:cs="Times New Roman"/>
          <w:b/>
          <w:caps/>
          <w:sz w:val="36"/>
          <w:szCs w:val="36"/>
        </w:rPr>
        <w:t>Курсовая работ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13FCB">
        <w:rPr>
          <w:rFonts w:ascii="Times New Roman" w:hAnsi="Times New Roman" w:cs="Times New Roman"/>
          <w:b/>
          <w:sz w:val="40"/>
          <w:szCs w:val="40"/>
        </w:rPr>
        <w:t xml:space="preserve">по теме: </w:t>
      </w:r>
    </w:p>
    <w:p w:rsidR="00216715" w:rsidRDefault="00216715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 xml:space="preserve">Объектно-ориентированное программирование.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213FCB">
        <w:rPr>
          <w:rFonts w:ascii="Times New Roman" w:hAnsi="Times New Roman" w:cs="Times New Roman"/>
          <w:b/>
          <w:i/>
          <w:sz w:val="32"/>
          <w:szCs w:val="32"/>
        </w:rPr>
        <w:t>Об</w:t>
      </w:r>
      <w:r w:rsidR="00213FCB" w:rsidRPr="00213FCB">
        <w:rPr>
          <w:rFonts w:ascii="Times New Roman" w:hAnsi="Times New Roman" w:cs="Times New Roman"/>
          <w:b/>
          <w:i/>
          <w:sz w:val="32"/>
          <w:szCs w:val="32"/>
        </w:rPr>
        <w:t>ъ</w:t>
      </w:r>
      <w:r w:rsidRPr="00213FCB">
        <w:rPr>
          <w:rFonts w:ascii="Times New Roman" w:hAnsi="Times New Roman" w:cs="Times New Roman"/>
          <w:b/>
          <w:i/>
          <w:sz w:val="32"/>
          <w:szCs w:val="32"/>
        </w:rPr>
        <w:t xml:space="preserve">ект </w:t>
      </w:r>
      <w:r w:rsidR="00216715">
        <w:rPr>
          <w:rFonts w:ascii="Times New Roman" w:hAnsi="Times New Roman" w:cs="Times New Roman"/>
          <w:b/>
          <w:i/>
          <w:sz w:val="32"/>
          <w:szCs w:val="32"/>
        </w:rPr>
        <w:t xml:space="preserve">- </w:t>
      </w:r>
      <w:r w:rsidRPr="00213FCB">
        <w:rPr>
          <w:rFonts w:ascii="Times New Roman" w:hAnsi="Times New Roman" w:cs="Times New Roman"/>
          <w:b/>
          <w:i/>
          <w:sz w:val="32"/>
          <w:szCs w:val="32"/>
        </w:rPr>
        <w:t>«Рациональная дробь»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ДИСЦИПЛИН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  <w:r w:rsidRPr="00213FCB">
        <w:rPr>
          <w:rFonts w:ascii="Times New Roman" w:hAnsi="Times New Roman" w:cs="Times New Roman"/>
          <w:sz w:val="32"/>
        </w:rPr>
        <w:t>“</w:t>
      </w:r>
      <w:r w:rsidRPr="00213FCB">
        <w:rPr>
          <w:rFonts w:ascii="Times New Roman" w:hAnsi="Times New Roman" w:cs="Times New Roman"/>
          <w:b/>
          <w:i/>
          <w:sz w:val="32"/>
        </w:rPr>
        <w:t xml:space="preserve">Технология </w:t>
      </w:r>
      <w:r w:rsidR="00213FCB">
        <w:rPr>
          <w:rFonts w:ascii="Times New Roman" w:hAnsi="Times New Roman" w:cs="Times New Roman"/>
          <w:b/>
          <w:i/>
          <w:sz w:val="32"/>
        </w:rPr>
        <w:t>п</w:t>
      </w:r>
      <w:r w:rsidRPr="00213FCB">
        <w:rPr>
          <w:rFonts w:ascii="Times New Roman" w:hAnsi="Times New Roman" w:cs="Times New Roman"/>
          <w:b/>
          <w:i/>
          <w:sz w:val="32"/>
        </w:rPr>
        <w:t>рограммирования</w:t>
      </w:r>
      <w:r w:rsidRPr="00213FCB">
        <w:rPr>
          <w:rFonts w:ascii="Times New Roman" w:hAnsi="Times New Roman" w:cs="Times New Roman"/>
          <w:sz w:val="32"/>
        </w:rPr>
        <w:t>”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Группа:  </w:t>
      </w:r>
      <w:r w:rsidRPr="00213FCB">
        <w:rPr>
          <w:rFonts w:ascii="Times New Roman" w:hAnsi="Times New Roman" w:cs="Times New Roman"/>
          <w:b/>
        </w:rPr>
        <w:t>ВАИ-2-10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Студент:  </w:t>
      </w:r>
      <w:r w:rsidRPr="00213FCB">
        <w:rPr>
          <w:rFonts w:ascii="Times New Roman" w:hAnsi="Times New Roman" w:cs="Times New Roman"/>
          <w:b/>
        </w:rPr>
        <w:t>Мошкалев Д.В.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Руководитель:  </w:t>
      </w:r>
      <w:r w:rsidRPr="00213FCB">
        <w:rPr>
          <w:rFonts w:ascii="Times New Roman" w:hAnsi="Times New Roman" w:cs="Times New Roman"/>
          <w:b/>
        </w:rPr>
        <w:t>Колесникова М.Д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МОСКВА,  2012 г.</w:t>
      </w:r>
    </w:p>
    <w:p w:rsidR="006268ED" w:rsidRDefault="006268ED">
      <w:r w:rsidRPr="00213FCB">
        <w:br w:type="page"/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lastRenderedPageBreak/>
        <w:t xml:space="preserve">Руководитель: </w:t>
      </w:r>
      <w:r>
        <w:t xml:space="preserve"> Колесникова М.Д</w:t>
      </w:r>
      <w:r w:rsidRPr="00213FCB">
        <w:t xml:space="preserve">. </w:t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rPr>
          <w:szCs w:val="24"/>
        </w:rPr>
        <w:t xml:space="preserve">Рецензент: </w:t>
      </w:r>
      <w:r>
        <w:t>Колесникова М.Д</w:t>
      </w:r>
      <w:r w:rsidRPr="00213FCB">
        <w:t>.</w:t>
      </w:r>
    </w:p>
    <w:p w:rsidR="00213FCB" w:rsidRPr="00213FCB" w:rsidRDefault="00213FCB" w:rsidP="00213FCB">
      <w:pPr>
        <w:rPr>
          <w:rFonts w:ascii="Garamond" w:hAnsi="Garamond" w:cs="Times New Roman"/>
        </w:rPr>
      </w:pPr>
    </w:p>
    <w:p w:rsidR="00213FCB" w:rsidRPr="00213FCB" w:rsidRDefault="00213FCB" w:rsidP="00213FCB">
      <w:pPr>
        <w:pStyle w:val="ac"/>
        <w:jc w:val="both"/>
      </w:pPr>
      <w:r w:rsidRPr="00213FCB">
        <w:t xml:space="preserve">Мошкалев Д.В. </w:t>
      </w:r>
    </w:p>
    <w:p w:rsidR="00213FCB" w:rsidRPr="00213FCB" w:rsidRDefault="00213FCB" w:rsidP="00213FCB">
      <w:pPr>
        <w:pStyle w:val="ac"/>
        <w:ind w:firstLine="708"/>
        <w:jc w:val="both"/>
        <w:rPr>
          <w:b w:val="0"/>
          <w:szCs w:val="24"/>
        </w:rPr>
      </w:pPr>
      <w:r w:rsidRPr="00213FCB">
        <w:rPr>
          <w:b w:val="0"/>
          <w:sz w:val="28"/>
          <w:szCs w:val="28"/>
        </w:rPr>
        <w:t>К</w:t>
      </w:r>
      <w:r w:rsidRPr="00213FCB">
        <w:rPr>
          <w:b w:val="0"/>
          <w:szCs w:val="24"/>
        </w:rPr>
        <w:t>урсовая работа по специальности 230201 «Информационные системы и технологии»: М. 2012 г.,  МИРЭА, факультет Информационных технологий, кафедра ТИССУ. – стр.</w:t>
      </w:r>
      <w:r w:rsidR="00D73914" w:rsidRPr="00D73914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 рис</w:t>
      </w:r>
      <w:proofErr w:type="gramStart"/>
      <w:r w:rsidRPr="00213FCB">
        <w:rPr>
          <w:b w:val="0"/>
          <w:szCs w:val="24"/>
        </w:rPr>
        <w:t xml:space="preserve">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, </w:t>
      </w:r>
      <w:proofErr w:type="gramEnd"/>
      <w:r w:rsidRPr="00213FCB">
        <w:rPr>
          <w:b w:val="0"/>
          <w:szCs w:val="24"/>
        </w:rPr>
        <w:t xml:space="preserve">табл.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>.</w:t>
      </w:r>
    </w:p>
    <w:p w:rsidR="00213FCB" w:rsidRPr="00213FCB" w:rsidRDefault="00213FCB" w:rsidP="00213FCB">
      <w:pPr>
        <w:spacing w:line="264" w:lineRule="auto"/>
        <w:jc w:val="both"/>
        <w:rPr>
          <w:rFonts w:ascii="Garamond" w:hAnsi="Garamond" w:cs="Times New Roman"/>
          <w:i/>
          <w:sz w:val="24"/>
          <w:szCs w:val="24"/>
          <w:u w:val="single"/>
        </w:rPr>
      </w:pPr>
    </w:p>
    <w:p w:rsidR="00213FCB" w:rsidRPr="00213FCB" w:rsidRDefault="00BD1EE6" w:rsidP="00213FCB">
      <w:pPr>
        <w:spacing w:line="264" w:lineRule="auto"/>
        <w:ind w:firstLine="709"/>
        <w:jc w:val="both"/>
        <w:rPr>
          <w:rStyle w:val="ab"/>
          <w:rFonts w:ascii="Garamond" w:hAnsi="Garamond" w:cs="Times New Roman"/>
        </w:rPr>
      </w:pPr>
      <w:r>
        <w:rPr>
          <w:rFonts w:ascii="Garamond" w:hAnsi="Garamond" w:cs="Times New Roman"/>
          <w:i/>
          <w:sz w:val="24"/>
          <w:szCs w:val="24"/>
          <w:u w:val="single"/>
        </w:rPr>
        <w:t>Объект «Рациональная дробь»</w:t>
      </w:r>
      <w:r w:rsidR="00213FCB" w:rsidRPr="00213FCB">
        <w:rPr>
          <w:rFonts w:ascii="Garamond" w:hAnsi="Garamond" w:cs="Times New Roman"/>
          <w:i/>
          <w:sz w:val="24"/>
          <w:szCs w:val="24"/>
          <w:u w:val="single"/>
        </w:rPr>
        <w:t>.</w:t>
      </w:r>
      <w:r>
        <w:rPr>
          <w:rStyle w:val="ab"/>
          <w:rFonts w:ascii="Garamond" w:hAnsi="Garamond" w:cs="Times New Roman"/>
        </w:rPr>
        <w:t xml:space="preserve">  </w:t>
      </w:r>
      <w:r w:rsidRPr="00213FCB">
        <w:rPr>
          <w:rStyle w:val="ab"/>
          <w:rFonts w:ascii="Garamond" w:hAnsi="Garamond" w:cs="Times New Roman"/>
        </w:rPr>
        <w:t xml:space="preserve"> </w:t>
      </w:r>
      <w:r w:rsidR="00213FCB" w:rsidRPr="00213FCB">
        <w:rPr>
          <w:rStyle w:val="ab"/>
          <w:rFonts w:ascii="Garamond" w:hAnsi="Garamond" w:cs="Times New Roman"/>
        </w:rPr>
        <w:t>В курсовой работе.</w:t>
      </w: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  <w:jc w:val="both"/>
      </w:pPr>
      <w:r w:rsidRPr="00213FCB">
        <w:rPr>
          <w:rStyle w:val="hps"/>
        </w:rPr>
        <w:tab/>
      </w: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Pr="00BD1EE6" w:rsidRDefault="00BD1EE6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213FCB" w:rsidRPr="00213FCB" w:rsidRDefault="00213FCB" w:rsidP="00213FCB">
      <w:pPr>
        <w:pStyle w:val="ac"/>
      </w:pPr>
      <w:r w:rsidRPr="00213FCB">
        <w:t>©Мошкалев Д.В.</w:t>
      </w:r>
    </w:p>
    <w:p w:rsidR="00213FCB" w:rsidRDefault="00213FCB" w:rsidP="00213FCB">
      <w:pPr>
        <w:pStyle w:val="ac"/>
        <w:rPr>
          <w:color w:val="000000"/>
        </w:rPr>
      </w:pPr>
      <w:r w:rsidRPr="00213FCB">
        <w:rPr>
          <w:color w:val="000000"/>
        </w:rPr>
        <w:t>Файл: «</w:t>
      </w:r>
      <w:proofErr w:type="spellStart"/>
      <w:r w:rsidRPr="00213FCB">
        <w:rPr>
          <w:color w:val="000000"/>
        </w:rPr>
        <w:t>Курсовая_Работа_Мошкалев</w:t>
      </w:r>
      <w:proofErr w:type="spellEnd"/>
      <w:r w:rsidRPr="00213FCB">
        <w:rPr>
          <w:color w:val="000000"/>
        </w:rPr>
        <w:t>_(ВАИ-2-10)__.</w:t>
      </w:r>
      <w:proofErr w:type="spellStart"/>
      <w:r w:rsidRPr="00213FCB">
        <w:rPr>
          <w:color w:val="000000"/>
        </w:rPr>
        <w:t>doc</w:t>
      </w:r>
      <w:proofErr w:type="spellEnd"/>
      <w:r w:rsidRPr="00213FCB">
        <w:rPr>
          <w:color w:val="000000"/>
        </w:rPr>
        <w:t>», исполнитель Мошкалев Д.В., 2012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20333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837D51" w:rsidRDefault="00837D51">
          <w:pPr>
            <w:pStyle w:val="a4"/>
          </w:pPr>
          <w:r>
            <w:t>Оглавление</w:t>
          </w:r>
        </w:p>
        <w:p w:rsidR="004B4991" w:rsidRDefault="00837D51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3124740" w:history="1">
            <w:r w:rsidR="004B4991" w:rsidRPr="008F2A7D">
              <w:rPr>
                <w:rStyle w:val="a5"/>
                <w:noProof/>
              </w:rPr>
              <w:t>1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Техническое задание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0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4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124741" w:history="1">
            <w:r w:rsidR="004B4991" w:rsidRPr="008F2A7D">
              <w:rPr>
                <w:rStyle w:val="a5"/>
                <w:noProof/>
              </w:rPr>
              <w:t>4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Введение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1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5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124742" w:history="1">
            <w:r w:rsidR="004B4991" w:rsidRPr="008F2A7D">
              <w:rPr>
                <w:rStyle w:val="a5"/>
                <w:noProof/>
              </w:rPr>
              <w:t>5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Технический и рабочий проект программной системы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2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5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43" w:history="1">
            <w:r w:rsidR="004B4991" w:rsidRPr="008F2A7D">
              <w:rPr>
                <w:rStyle w:val="a5"/>
                <w:noProof/>
              </w:rPr>
              <w:t>5.1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Постановка задачи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3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5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44" w:history="1">
            <w:r w:rsidR="004B4991" w:rsidRPr="008F2A7D">
              <w:rPr>
                <w:rStyle w:val="a5"/>
                <w:noProof/>
              </w:rPr>
              <w:t>5.2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Разработка функциональной структуры программной системы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4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5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45" w:history="1">
            <w:r w:rsidR="004B4991" w:rsidRPr="008F2A7D">
              <w:rPr>
                <w:rStyle w:val="a5"/>
                <w:noProof/>
              </w:rPr>
              <w:t>5.3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Реализация диалогового интерфейса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5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6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46" w:history="1">
            <w:r w:rsidR="004B4991" w:rsidRPr="008F2A7D">
              <w:rPr>
                <w:rStyle w:val="a5"/>
                <w:noProof/>
              </w:rPr>
              <w:t>5.4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Разработка и реализация алгоритмов решения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6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9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124747" w:history="1">
            <w:r w:rsidR="004B4991" w:rsidRPr="008F2A7D">
              <w:rPr>
                <w:rStyle w:val="a5"/>
                <w:noProof/>
              </w:rPr>
              <w:t>7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Эксплуатационная документация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7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11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48" w:history="1">
            <w:r w:rsidR="004B4991" w:rsidRPr="008F2A7D">
              <w:rPr>
                <w:rStyle w:val="a5"/>
                <w:noProof/>
              </w:rPr>
              <w:t>7.1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Описание применения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8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11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49" w:history="1">
            <w:r w:rsidR="004B4991" w:rsidRPr="008F2A7D">
              <w:rPr>
                <w:rStyle w:val="a5"/>
                <w:noProof/>
              </w:rPr>
              <w:t>7.2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Руководство оператора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49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11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124750" w:history="1">
            <w:r w:rsidR="004B4991" w:rsidRPr="008F2A7D">
              <w:rPr>
                <w:rStyle w:val="a5"/>
                <w:noProof/>
              </w:rPr>
              <w:t>8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Заключение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50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11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124751" w:history="1">
            <w:r w:rsidR="004B4991" w:rsidRPr="008F2A7D">
              <w:rPr>
                <w:rStyle w:val="a5"/>
                <w:noProof/>
                <w:lang w:val="en-US"/>
              </w:rPr>
              <w:t>9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Приложение 1: Распечатка текстов программы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51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12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52" w:history="1">
            <w:r w:rsidR="004B4991" w:rsidRPr="008F2A7D">
              <w:rPr>
                <w:rStyle w:val="a5"/>
                <w:noProof/>
              </w:rPr>
              <w:t>9.1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Файл программы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52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12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53" w:history="1">
            <w:r w:rsidR="004B4991" w:rsidRPr="008F2A7D">
              <w:rPr>
                <w:rStyle w:val="a5"/>
                <w:noProof/>
              </w:rPr>
              <w:t>9.2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Модуль RatFracClass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53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12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54" w:history="1">
            <w:r w:rsidR="004B4991" w:rsidRPr="008F2A7D">
              <w:rPr>
                <w:rStyle w:val="a5"/>
                <w:noProof/>
                <w:lang w:val="en-US"/>
              </w:rPr>
              <w:t>9.3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Модуль</w:t>
            </w:r>
            <w:r w:rsidR="004B4991" w:rsidRPr="008F2A7D">
              <w:rPr>
                <w:rStyle w:val="a5"/>
                <w:noProof/>
                <w:lang w:val="en-US"/>
              </w:rPr>
              <w:t xml:space="preserve"> RatFracForm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54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16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55" w:history="1">
            <w:r w:rsidR="004B4991" w:rsidRPr="008F2A7D">
              <w:rPr>
                <w:rStyle w:val="a5"/>
                <w:noProof/>
                <w:lang w:val="en-US"/>
              </w:rPr>
              <w:t>9.4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 xml:space="preserve">Модуль </w:t>
            </w:r>
            <w:r w:rsidR="004B4991" w:rsidRPr="008F2A7D">
              <w:rPr>
                <w:rStyle w:val="a5"/>
                <w:noProof/>
                <w:lang w:val="en-US"/>
              </w:rPr>
              <w:t>LogForm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55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25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56" w:history="1">
            <w:r w:rsidR="004B4991" w:rsidRPr="008F2A7D">
              <w:rPr>
                <w:rStyle w:val="a5"/>
                <w:noProof/>
                <w:lang w:val="en-US"/>
              </w:rPr>
              <w:t>9.5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 xml:space="preserve">Модуль </w:t>
            </w:r>
            <w:r w:rsidR="004B4991" w:rsidRPr="008F2A7D">
              <w:rPr>
                <w:rStyle w:val="a5"/>
                <w:noProof/>
                <w:lang w:val="en-US"/>
              </w:rPr>
              <w:t>AboutForm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56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26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4B4991" w:rsidRDefault="00F24B1A">
          <w:pPr>
            <w:pStyle w:val="21"/>
            <w:rPr>
              <w:noProof/>
            </w:rPr>
          </w:pPr>
          <w:hyperlink w:anchor="_Toc323124757" w:history="1">
            <w:r w:rsidR="004B4991" w:rsidRPr="008F2A7D">
              <w:rPr>
                <w:rStyle w:val="a5"/>
                <w:noProof/>
                <w:lang w:val="en-US"/>
              </w:rPr>
              <w:t>9.6.</w:t>
            </w:r>
            <w:r w:rsidR="004B4991">
              <w:rPr>
                <w:noProof/>
              </w:rPr>
              <w:tab/>
            </w:r>
            <w:r w:rsidR="004B4991" w:rsidRPr="008F2A7D">
              <w:rPr>
                <w:rStyle w:val="a5"/>
                <w:noProof/>
              </w:rPr>
              <w:t>Файл</w:t>
            </w:r>
            <w:r w:rsidR="004B4991" w:rsidRPr="008F2A7D">
              <w:rPr>
                <w:rStyle w:val="a5"/>
                <w:noProof/>
                <w:lang w:val="en-US"/>
              </w:rPr>
              <w:t xml:space="preserve"> </w:t>
            </w:r>
            <w:r w:rsidR="004B4991" w:rsidRPr="008F2A7D">
              <w:rPr>
                <w:rStyle w:val="a5"/>
                <w:noProof/>
              </w:rPr>
              <w:t>тестовых</w:t>
            </w:r>
            <w:r w:rsidR="004B4991" w:rsidRPr="008F2A7D">
              <w:rPr>
                <w:rStyle w:val="a5"/>
                <w:noProof/>
                <w:lang w:val="en-US"/>
              </w:rPr>
              <w:t xml:space="preserve"> </w:t>
            </w:r>
            <w:r w:rsidR="004B4991" w:rsidRPr="008F2A7D">
              <w:rPr>
                <w:rStyle w:val="a5"/>
                <w:noProof/>
              </w:rPr>
              <w:t>данных</w:t>
            </w:r>
            <w:r w:rsidR="004B4991">
              <w:rPr>
                <w:noProof/>
                <w:webHidden/>
              </w:rPr>
              <w:tab/>
            </w:r>
            <w:r w:rsidR="004B4991">
              <w:rPr>
                <w:noProof/>
                <w:webHidden/>
              </w:rPr>
              <w:fldChar w:fldCharType="begin"/>
            </w:r>
            <w:r w:rsidR="004B4991">
              <w:rPr>
                <w:noProof/>
                <w:webHidden/>
              </w:rPr>
              <w:instrText xml:space="preserve"> PAGEREF _Toc323124757 \h </w:instrText>
            </w:r>
            <w:r w:rsidR="004B4991">
              <w:rPr>
                <w:noProof/>
                <w:webHidden/>
              </w:rPr>
            </w:r>
            <w:r w:rsidR="004B4991">
              <w:rPr>
                <w:noProof/>
                <w:webHidden/>
              </w:rPr>
              <w:fldChar w:fldCharType="separate"/>
            </w:r>
            <w:r w:rsidR="004B4991">
              <w:rPr>
                <w:noProof/>
                <w:webHidden/>
              </w:rPr>
              <w:t>26</w:t>
            </w:r>
            <w:r w:rsidR="004B4991">
              <w:rPr>
                <w:noProof/>
                <w:webHidden/>
              </w:rPr>
              <w:fldChar w:fldCharType="end"/>
            </w:r>
          </w:hyperlink>
        </w:p>
        <w:p w:rsidR="00837D51" w:rsidRDefault="00837D51">
          <w:r>
            <w:fldChar w:fldCharType="end"/>
          </w:r>
        </w:p>
      </w:sdtContent>
    </w:sdt>
    <w:p w:rsidR="00550DB6" w:rsidRDefault="00550D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37D51" w:rsidRDefault="00837D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BE0065">
      <w:pPr>
        <w:pStyle w:val="1"/>
        <w:numPr>
          <w:ilvl w:val="0"/>
          <w:numId w:val="9"/>
        </w:numPr>
      </w:pPr>
      <w:bookmarkStart w:id="0" w:name="_Toc323124740"/>
      <w:r w:rsidRPr="00BE0065">
        <w:lastRenderedPageBreak/>
        <w:t>Техническое задание</w:t>
      </w:r>
      <w:bookmarkEnd w:id="0"/>
    </w:p>
    <w:p w:rsidR="004119CC" w:rsidRPr="004119CC" w:rsidRDefault="004119CC" w:rsidP="004119CC"/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Задание на курсовую работу по дисциплине</w:t>
      </w:r>
    </w:p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«Технология программирования»</w:t>
      </w:r>
    </w:p>
    <w:p w:rsidR="00A67FC1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Вариант №16</w:t>
      </w:r>
    </w:p>
    <w:p w:rsidR="004119CC" w:rsidRPr="006E3E62" w:rsidRDefault="004119CC" w:rsidP="006E3E62">
      <w:pPr>
        <w:spacing w:after="0" w:line="240" w:lineRule="auto"/>
        <w:jc w:val="center"/>
      </w:pPr>
    </w:p>
    <w:p w:rsidR="00A67FC1" w:rsidRDefault="00A67FC1" w:rsidP="00A67FC1">
      <w:r w:rsidRPr="006E3E62">
        <w:rPr>
          <w:b/>
          <w:sz w:val="24"/>
        </w:rPr>
        <w:t>Тема:</w:t>
      </w:r>
      <w:r>
        <w:t xml:space="preserve">  </w:t>
      </w:r>
      <w:r w:rsidRPr="000F18F1">
        <w:rPr>
          <w:i/>
          <w:u w:val="single"/>
        </w:rPr>
        <w:t>Объектно-ориентированное программирование. Объект - «Рациональная дробь».</w:t>
      </w:r>
    </w:p>
    <w:p w:rsidR="00A67FC1" w:rsidRDefault="00A67FC1" w:rsidP="006E3E62">
      <w:pPr>
        <w:pStyle w:val="4"/>
        <w:numPr>
          <w:ilvl w:val="0"/>
          <w:numId w:val="9"/>
        </w:numPr>
      </w:pPr>
      <w:r>
        <w:t>Содержательная задача: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="000F18F1" w:rsidRPr="000F18F1">
        <w:t xml:space="preserve">, </w:t>
      </w:r>
      <w:r w:rsidR="000F18F1">
        <w:t>сравнения</w:t>
      </w:r>
      <w:r>
        <w:t xml:space="preserve"> двух дробей. Результаты операции получать в виде несократимых дробей.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A67FC1" w:rsidRPr="006E3E62" w:rsidRDefault="00A67FC1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6E3E62" w:rsidRDefault="006E3E62" w:rsidP="006E3E62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6E3E62" w:rsidRDefault="006E3E62" w:rsidP="006E3E62">
      <w:pPr>
        <w:pStyle w:val="4"/>
        <w:numPr>
          <w:ilvl w:val="0"/>
          <w:numId w:val="9"/>
        </w:numPr>
      </w:pPr>
      <w:r w:rsidRPr="006E3E62">
        <w:t>Специальные</w:t>
      </w:r>
      <w:r>
        <w:t xml:space="preserve"> требования:</w:t>
      </w:r>
    </w:p>
    <w:p w:rsidR="006E3E62" w:rsidRDefault="006E3E62" w:rsidP="006E3E62">
      <w:pPr>
        <w:pStyle w:val="af"/>
        <w:numPr>
          <w:ilvl w:val="1"/>
          <w:numId w:val="9"/>
        </w:numPr>
      </w:pPr>
      <w:r>
        <w:t>Исходные данные для тестирования приложения подготовить в текстовых файлах.</w:t>
      </w:r>
    </w:p>
    <w:p w:rsidR="006E3E62" w:rsidRPr="006E3E62" w:rsidRDefault="006E3E62" w:rsidP="006E3E62">
      <w:pPr>
        <w:pStyle w:val="af"/>
        <w:numPr>
          <w:ilvl w:val="1"/>
          <w:numId w:val="9"/>
        </w:numPr>
      </w:pPr>
      <w:r>
        <w:t>Результаты тестирования представить в элементах диалоговых форм.</w:t>
      </w:r>
    </w:p>
    <w:p w:rsidR="006E3E62" w:rsidRPr="006E3E62" w:rsidRDefault="006E3E62" w:rsidP="006E3E62"/>
    <w:p w:rsidR="00216715" w:rsidRPr="00216715" w:rsidRDefault="00216715" w:rsidP="00216715"/>
    <w:p w:rsidR="00A67FC1" w:rsidRDefault="00A67FC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Pr="00BE0065" w:rsidRDefault="00BE0065" w:rsidP="00BE0065">
      <w:pPr>
        <w:pStyle w:val="1"/>
        <w:numPr>
          <w:ilvl w:val="0"/>
          <w:numId w:val="9"/>
        </w:numPr>
      </w:pPr>
      <w:bookmarkStart w:id="1" w:name="_Toc323124741"/>
      <w:r w:rsidRPr="00BE0065">
        <w:lastRenderedPageBreak/>
        <w:t>Введение</w:t>
      </w:r>
      <w:bookmarkEnd w:id="1"/>
    </w:p>
    <w:p w:rsidR="00BE0065" w:rsidRPr="00BE0065" w:rsidRDefault="00BE0065" w:rsidP="00BE0065">
      <w:pPr>
        <w:pStyle w:val="1"/>
        <w:numPr>
          <w:ilvl w:val="0"/>
          <w:numId w:val="9"/>
        </w:numPr>
      </w:pPr>
      <w:bookmarkStart w:id="2" w:name="_Toc323124742"/>
      <w:r w:rsidRPr="00BE0065">
        <w:t>Технический и рабочий проект программной системы</w:t>
      </w:r>
      <w:bookmarkEnd w:id="2"/>
    </w:p>
    <w:p w:rsidR="00BE0065" w:rsidRDefault="00BE0065" w:rsidP="00BE0065">
      <w:pPr>
        <w:pStyle w:val="2"/>
        <w:numPr>
          <w:ilvl w:val="1"/>
          <w:numId w:val="9"/>
        </w:numPr>
      </w:pPr>
      <w:bookmarkStart w:id="3" w:name="_Toc323124743"/>
      <w:r w:rsidRPr="00BE0065">
        <w:t>Постановка задачи</w:t>
      </w:r>
      <w:bookmarkEnd w:id="3"/>
    </w:p>
    <w:p w:rsidR="00987090" w:rsidRDefault="00987090" w:rsidP="00987090">
      <w:pPr>
        <w:ind w:left="360"/>
      </w:pPr>
      <w:r>
        <w:t xml:space="preserve">Целью программы является: </w:t>
      </w:r>
    </w:p>
    <w:p w:rsidR="00987090" w:rsidRDefault="00987090" w:rsidP="00987090">
      <w:pPr>
        <w:pStyle w:val="af"/>
        <w:numPr>
          <w:ilvl w:val="1"/>
          <w:numId w:val="20"/>
        </w:numPr>
      </w:pPr>
      <w:r>
        <w:t xml:space="preserve">реализация более точных математических вычислений с помощью представления дробного числа через отношение двух целых чисел, </w:t>
      </w:r>
    </w:p>
    <w:p w:rsidR="00987090" w:rsidRDefault="00987090" w:rsidP="00987090">
      <w:pPr>
        <w:pStyle w:val="af"/>
        <w:numPr>
          <w:ilvl w:val="1"/>
          <w:numId w:val="20"/>
        </w:numPr>
      </w:pPr>
      <w:r>
        <w:t>предоставление простого программного интерфейса для выполнения вычислений</w:t>
      </w:r>
    </w:p>
    <w:p w:rsidR="009A451A" w:rsidRDefault="009A451A" w:rsidP="00987090">
      <w:pPr>
        <w:pStyle w:val="af"/>
        <w:numPr>
          <w:ilvl w:val="1"/>
          <w:numId w:val="20"/>
        </w:numPr>
      </w:pPr>
      <w:r>
        <w:t>оформление необходимых программ в виде объекта</w:t>
      </w:r>
    </w:p>
    <w:p w:rsidR="00BE0065" w:rsidRDefault="00BE0065" w:rsidP="00BE0065">
      <w:pPr>
        <w:pStyle w:val="2"/>
        <w:numPr>
          <w:ilvl w:val="1"/>
          <w:numId w:val="9"/>
        </w:numPr>
      </w:pPr>
      <w:bookmarkStart w:id="4" w:name="_Toc323124744"/>
      <w:r>
        <w:t>Разработка функциональной структуры программной системы</w:t>
      </w:r>
      <w:bookmarkEnd w:id="4"/>
    </w:p>
    <w:p w:rsidR="006A39BE" w:rsidRPr="006A39BE" w:rsidRDefault="006A39BE" w:rsidP="006A39BE"/>
    <w:p w:rsidR="00E4614D" w:rsidRDefault="00E4614D" w:rsidP="00E4614D">
      <w:pPr>
        <w:keepNext/>
      </w:pPr>
      <w:r>
        <w:object w:dxaOrig="11649" w:dyaOrig="7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95.5pt" o:ole="">
            <v:imagedata r:id="rId7" o:title=""/>
          </v:shape>
          <o:OLEObject Type="Embed" ProgID="Visio.Drawing.11" ShapeID="_x0000_i1025" DrawAspect="Content" ObjectID="_1396866742" r:id="rId8"/>
        </w:object>
      </w:r>
    </w:p>
    <w:p w:rsidR="009A451A" w:rsidRPr="006A39BE" w:rsidRDefault="00E4614D" w:rsidP="00E4614D">
      <w:pPr>
        <w:pStyle w:val="ae"/>
      </w:pPr>
      <w:r>
        <w:t xml:space="preserve">Рисунок </w:t>
      </w:r>
      <w:r w:rsidR="00F24B1A">
        <w:fldChar w:fldCharType="begin"/>
      </w:r>
      <w:r w:rsidR="00F24B1A">
        <w:instrText xml:space="preserve"> SEQ Рисунок \* ARABIC </w:instrText>
      </w:r>
      <w:r w:rsidR="00F24B1A">
        <w:fldChar w:fldCharType="separate"/>
      </w:r>
      <w:r w:rsidR="006A39BE">
        <w:rPr>
          <w:noProof/>
        </w:rPr>
        <w:t>1</w:t>
      </w:r>
      <w:r w:rsidR="00F24B1A">
        <w:rPr>
          <w:noProof/>
        </w:rPr>
        <w:fldChar w:fldCharType="end"/>
      </w:r>
      <w:r w:rsidRPr="006A39BE">
        <w:t xml:space="preserve">. </w:t>
      </w:r>
      <w:r>
        <w:t>Функциональная схема класса</w:t>
      </w:r>
    </w:p>
    <w:p w:rsidR="0069207F" w:rsidRPr="0069207F" w:rsidRDefault="0069207F" w:rsidP="0069207F">
      <w:pPr>
        <w:rPr>
          <w:lang w:val="en-US"/>
        </w:rPr>
      </w:pPr>
    </w:p>
    <w:p w:rsidR="006A39BE" w:rsidRDefault="006A39BE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A39BE" w:rsidRPr="006A39BE" w:rsidRDefault="00BE0065" w:rsidP="006A39BE">
      <w:pPr>
        <w:pStyle w:val="2"/>
        <w:numPr>
          <w:ilvl w:val="1"/>
          <w:numId w:val="9"/>
        </w:numPr>
      </w:pPr>
      <w:bookmarkStart w:id="5" w:name="_Toc323124745"/>
      <w:r>
        <w:lastRenderedPageBreak/>
        <w:t>Реализация диалогового интерфейса</w:t>
      </w:r>
      <w:bookmarkEnd w:id="5"/>
    </w:p>
    <w:p w:rsidR="006A39BE" w:rsidRDefault="006A39BE" w:rsidP="006A39BE">
      <w:bookmarkStart w:id="6" w:name="_Toc323050401"/>
      <w:r>
        <w:rPr>
          <w:noProof/>
        </w:rPr>
        <w:drawing>
          <wp:inline distT="0" distB="0" distL="0" distR="0" wp14:anchorId="74819320" wp14:editId="29F61BE7">
            <wp:extent cx="2470067" cy="2563412"/>
            <wp:effectExtent l="0" t="0" r="698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73036" cy="256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"/>
    </w:p>
    <w:p w:rsidR="006A39BE" w:rsidRDefault="006A39BE" w:rsidP="006A39BE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>. Режим простых операций</w:t>
      </w:r>
    </w:p>
    <w:p w:rsidR="006A39BE" w:rsidRDefault="006A39BE" w:rsidP="006A39BE">
      <w:bookmarkStart w:id="7" w:name="_Toc323050402"/>
      <w:r>
        <w:rPr>
          <w:noProof/>
        </w:rPr>
        <w:drawing>
          <wp:inline distT="0" distB="0" distL="0" distR="0" wp14:anchorId="318A6E1F" wp14:editId="26AF6FB5">
            <wp:extent cx="2469203" cy="2562515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75630" cy="2569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"/>
    </w:p>
    <w:p w:rsidR="006A39BE" w:rsidRDefault="006A39BE" w:rsidP="006A39BE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>. Режим операций сравнения</w:t>
      </w:r>
    </w:p>
    <w:p w:rsidR="006A39BE" w:rsidRDefault="006A39BE" w:rsidP="006A39BE">
      <w:pPr>
        <w:keepNext/>
      </w:pPr>
      <w:r>
        <w:rPr>
          <w:noProof/>
        </w:rPr>
        <w:drawing>
          <wp:inline distT="0" distB="0" distL="0" distR="0" wp14:anchorId="634A5584" wp14:editId="35BF85F1">
            <wp:extent cx="2470067" cy="2563412"/>
            <wp:effectExtent l="0" t="0" r="698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73036" cy="256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Default="006A39BE" w:rsidP="006A39BE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>. Режим вычисления формул</w:t>
      </w:r>
    </w:p>
    <w:p w:rsidR="006A39BE" w:rsidRDefault="006A39BE" w:rsidP="006A39BE">
      <w:pPr>
        <w:keepNext/>
      </w:pPr>
      <w:r>
        <w:rPr>
          <w:noProof/>
        </w:rPr>
        <w:lastRenderedPageBreak/>
        <w:drawing>
          <wp:inline distT="0" distB="0" distL="0" distR="0" wp14:anchorId="654B3B5B" wp14:editId="1230F318">
            <wp:extent cx="2470068" cy="2563413"/>
            <wp:effectExtent l="0" t="0" r="698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73037" cy="2566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Default="006A39BE" w:rsidP="006A39BE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  <w:r>
        <w:t>. Реакция на ошибки в вычислениях</w:t>
      </w:r>
    </w:p>
    <w:p w:rsidR="006A39BE" w:rsidRDefault="006A39BE" w:rsidP="006A39BE">
      <w:pPr>
        <w:keepNext/>
      </w:pPr>
      <w:r>
        <w:rPr>
          <w:noProof/>
        </w:rPr>
        <w:drawing>
          <wp:inline distT="0" distB="0" distL="0" distR="0" wp14:anchorId="3B806BC3" wp14:editId="48B2E1B8">
            <wp:extent cx="2456597" cy="1819861"/>
            <wp:effectExtent l="0" t="0" r="127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61382" cy="182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Default="006A39BE" w:rsidP="006A39BE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r>
        <w:t>. Диалог выбора файла исходных данных для тестов</w:t>
      </w:r>
    </w:p>
    <w:p w:rsidR="006A39BE" w:rsidRDefault="006A39BE" w:rsidP="006A39BE">
      <w:pPr>
        <w:keepNext/>
      </w:pPr>
      <w:r>
        <w:rPr>
          <w:noProof/>
        </w:rPr>
        <w:drawing>
          <wp:inline distT="0" distB="0" distL="0" distR="0" wp14:anchorId="481C470D" wp14:editId="7FDE8FD7">
            <wp:extent cx="4367284" cy="2356398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69667" cy="2357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Default="006A39BE" w:rsidP="006A39BE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r>
        <w:t>. Форма результатов обработки файла тестовых данных</w:t>
      </w:r>
    </w:p>
    <w:p w:rsidR="006A39BE" w:rsidRDefault="006A39BE" w:rsidP="006A39BE">
      <w:pPr>
        <w:keepNext/>
      </w:pPr>
      <w:r>
        <w:rPr>
          <w:noProof/>
        </w:rPr>
        <w:lastRenderedPageBreak/>
        <w:drawing>
          <wp:inline distT="0" distB="0" distL="0" distR="0" wp14:anchorId="5C73B36F" wp14:editId="5DB79C43">
            <wp:extent cx="4298867" cy="3505000"/>
            <wp:effectExtent l="0" t="0" r="698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Pr="00C81928" w:rsidRDefault="006A39BE" w:rsidP="006A39BE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r>
        <w:t>. Форма с информацией о программе</w:t>
      </w:r>
    </w:p>
    <w:p w:rsidR="006A39BE" w:rsidRPr="006A39BE" w:rsidRDefault="006A39BE" w:rsidP="006A39BE"/>
    <w:p w:rsidR="00F24B1A" w:rsidRDefault="00F24B1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8" w:name="_Toc323124746"/>
      <w:r>
        <w:br w:type="page"/>
      </w:r>
    </w:p>
    <w:p w:rsidR="00BE0065" w:rsidRDefault="00BE0065" w:rsidP="00BE0065">
      <w:pPr>
        <w:pStyle w:val="2"/>
        <w:numPr>
          <w:ilvl w:val="1"/>
          <w:numId w:val="9"/>
        </w:numPr>
        <w:rPr>
          <w:lang w:val="en-US"/>
        </w:rPr>
      </w:pPr>
      <w:bookmarkStart w:id="9" w:name="_GoBack"/>
      <w:bookmarkEnd w:id="9"/>
      <w:r>
        <w:lastRenderedPageBreak/>
        <w:t>Разработка и реализация алгоритмов решения</w:t>
      </w:r>
      <w:bookmarkEnd w:id="8"/>
      <w:r>
        <w:t xml:space="preserve"> </w:t>
      </w:r>
    </w:p>
    <w:p w:rsidR="00F24B1A" w:rsidRPr="00F24B1A" w:rsidRDefault="00F24B1A" w:rsidP="00F24B1A">
      <w:pPr>
        <w:rPr>
          <w:lang w:val="en-US"/>
        </w:rPr>
      </w:pPr>
    </w:p>
    <w:p w:rsidR="006A39BE" w:rsidRDefault="006A39BE" w:rsidP="006A39BE">
      <w:pPr>
        <w:keepNext/>
      </w:pPr>
      <w:r>
        <w:object w:dxaOrig="10541" w:dyaOrig="12444">
          <v:shape id="_x0000_i1026" type="#_x0000_t75" style="width:467.55pt;height:551.7pt" o:ole="">
            <v:imagedata r:id="rId16" o:title=""/>
          </v:shape>
          <o:OLEObject Type="Embed" ProgID="Visio.Drawing.11" ShapeID="_x0000_i1026" DrawAspect="Content" ObjectID="_1396866743" r:id="rId17"/>
        </w:object>
      </w:r>
    </w:p>
    <w:p w:rsidR="006A39BE" w:rsidRDefault="006A39BE" w:rsidP="006A39BE">
      <w:pPr>
        <w:pStyle w:val="ae"/>
      </w:pPr>
      <w:r>
        <w:t xml:space="preserve">Рисунок </w:t>
      </w:r>
      <w:r w:rsidR="00F24B1A">
        <w:fldChar w:fldCharType="begin"/>
      </w:r>
      <w:r w:rsidR="00F24B1A">
        <w:instrText xml:space="preserve"> SEQ Рисунок \* ARABIC </w:instrText>
      </w:r>
      <w:r w:rsidR="00F24B1A">
        <w:fldChar w:fldCharType="separate"/>
      </w:r>
      <w:r>
        <w:rPr>
          <w:noProof/>
        </w:rPr>
        <w:t>9</w:t>
      </w:r>
      <w:r w:rsidR="00F24B1A">
        <w:rPr>
          <w:noProof/>
        </w:rPr>
        <w:fldChar w:fldCharType="end"/>
      </w:r>
      <w:r>
        <w:t xml:space="preserve">. </w:t>
      </w:r>
      <w:r w:rsidRPr="00555266">
        <w:t>Нахождение Наибольшего общего делителя бинарным алгоритмом Евклида</w:t>
      </w:r>
    </w:p>
    <w:p w:rsidR="006A39BE" w:rsidRDefault="006A39BE" w:rsidP="006A39BE">
      <w:pPr>
        <w:pStyle w:val="af"/>
        <w:numPr>
          <w:ilvl w:val="0"/>
          <w:numId w:val="9"/>
        </w:numPr>
      </w:pPr>
      <w:r>
        <w:br w:type="page"/>
      </w:r>
    </w:p>
    <w:p w:rsidR="006A39BE" w:rsidRDefault="006A39BE" w:rsidP="006A39BE">
      <w:pPr>
        <w:keepNext/>
      </w:pPr>
      <w:r>
        <w:object w:dxaOrig="8305" w:dyaOrig="12103">
          <v:shape id="_x0000_i1027" type="#_x0000_t75" style="width:415.15pt;height:605pt" o:ole="">
            <v:imagedata r:id="rId18" o:title=""/>
          </v:shape>
          <o:OLEObject Type="Embed" ProgID="Visio.Drawing.11" ShapeID="_x0000_i1027" DrawAspect="Content" ObjectID="_1396866744" r:id="rId19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F24B1A">
        <w:fldChar w:fldCharType="begin"/>
      </w:r>
      <w:r w:rsidR="00F24B1A">
        <w:instrText xml:space="preserve"> SEQ Рисунок \* ARABIC </w:instrText>
      </w:r>
      <w:r w:rsidR="00F24B1A">
        <w:fldChar w:fldCharType="separate"/>
      </w:r>
      <w:r>
        <w:rPr>
          <w:noProof/>
        </w:rPr>
        <w:t>10</w:t>
      </w:r>
      <w:r w:rsidR="00F24B1A">
        <w:rPr>
          <w:noProof/>
        </w:rPr>
        <w:fldChar w:fldCharType="end"/>
      </w:r>
      <w:r>
        <w:t>. Приведение дроби к несократимому виду</w:t>
      </w:r>
    </w:p>
    <w:p w:rsidR="006A39BE" w:rsidRDefault="006A39BE" w:rsidP="006A39BE">
      <w:pPr>
        <w:keepNext/>
      </w:pPr>
      <w:r>
        <w:object w:dxaOrig="9722" w:dyaOrig="9070">
          <v:shape id="_x0000_i1028" type="#_x0000_t75" style="width:468.45pt;height:437.6pt" o:ole="">
            <v:imagedata r:id="rId20" o:title=""/>
          </v:shape>
          <o:OLEObject Type="Embed" ProgID="Visio.Drawing.11" ShapeID="_x0000_i1028" DrawAspect="Content" ObjectID="_1396866745" r:id="rId21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F24B1A">
        <w:fldChar w:fldCharType="begin"/>
      </w:r>
      <w:r w:rsidR="00F24B1A">
        <w:instrText xml:space="preserve"> SEQ Рисунок \* ARABIC </w:instrText>
      </w:r>
      <w:r w:rsidR="00F24B1A">
        <w:fldChar w:fldCharType="separate"/>
      </w:r>
      <w:r>
        <w:rPr>
          <w:noProof/>
        </w:rPr>
        <w:t>11</w:t>
      </w:r>
      <w:r w:rsidR="00F24B1A">
        <w:rPr>
          <w:noProof/>
        </w:rPr>
        <w:fldChar w:fldCharType="end"/>
      </w:r>
      <w:r>
        <w:t>. Операции сложения, вычитания, деления, умножения</w:t>
      </w:r>
    </w:p>
    <w:p w:rsidR="006A39BE" w:rsidRPr="006A39BE" w:rsidRDefault="006A39BE" w:rsidP="006A39BE"/>
    <w:p w:rsidR="00BE0065" w:rsidRDefault="00BE0065" w:rsidP="00BE0065">
      <w:pPr>
        <w:pStyle w:val="1"/>
        <w:numPr>
          <w:ilvl w:val="0"/>
          <w:numId w:val="9"/>
        </w:numPr>
      </w:pPr>
      <w:bookmarkStart w:id="10" w:name="_Toc323124747"/>
      <w:r>
        <w:t>Эксплуатационная документация</w:t>
      </w:r>
      <w:bookmarkEnd w:id="10"/>
    </w:p>
    <w:p w:rsidR="00BE0065" w:rsidRDefault="00BE0065" w:rsidP="00BE0065">
      <w:pPr>
        <w:pStyle w:val="2"/>
        <w:numPr>
          <w:ilvl w:val="1"/>
          <w:numId w:val="9"/>
        </w:numPr>
      </w:pPr>
      <w:bookmarkStart w:id="11" w:name="_Toc323124748"/>
      <w:r>
        <w:t>Описание применения</w:t>
      </w:r>
      <w:bookmarkEnd w:id="11"/>
    </w:p>
    <w:p w:rsidR="00BE0065" w:rsidRPr="00BE0065" w:rsidRDefault="00BE0065" w:rsidP="00BE0065">
      <w:pPr>
        <w:pStyle w:val="2"/>
        <w:numPr>
          <w:ilvl w:val="1"/>
          <w:numId w:val="9"/>
        </w:numPr>
      </w:pPr>
      <w:bookmarkStart w:id="12" w:name="_Toc323124749"/>
      <w:r>
        <w:t>Руководство оператора</w:t>
      </w:r>
      <w:bookmarkEnd w:id="12"/>
    </w:p>
    <w:p w:rsidR="00BE0065" w:rsidRDefault="00BE0065" w:rsidP="00BE0065"/>
    <w:p w:rsidR="00BE0065" w:rsidRPr="00BE0065" w:rsidRDefault="00BE0065" w:rsidP="00BE0065">
      <w:pPr>
        <w:pStyle w:val="1"/>
        <w:numPr>
          <w:ilvl w:val="0"/>
          <w:numId w:val="9"/>
        </w:numPr>
      </w:pPr>
      <w:bookmarkStart w:id="13" w:name="_Toc323124750"/>
      <w:r>
        <w:t>Заключение</w:t>
      </w:r>
      <w:bookmarkEnd w:id="13"/>
    </w:p>
    <w:p w:rsidR="00BE0065" w:rsidRDefault="00BE0065" w:rsidP="00BE0065">
      <w:pPr>
        <w:pStyle w:val="1"/>
        <w:rPr>
          <w:color w:val="4F81BD" w:themeColor="accent1"/>
          <w:sz w:val="26"/>
          <w:szCs w:val="26"/>
        </w:rPr>
      </w:pPr>
      <w:r>
        <w:br w:type="page"/>
      </w:r>
    </w:p>
    <w:p w:rsidR="00964D8C" w:rsidRDefault="00BE0065" w:rsidP="00357367">
      <w:pPr>
        <w:pStyle w:val="1"/>
        <w:numPr>
          <w:ilvl w:val="0"/>
          <w:numId w:val="9"/>
        </w:numPr>
        <w:rPr>
          <w:lang w:val="en-US"/>
        </w:rPr>
      </w:pPr>
      <w:bookmarkStart w:id="14" w:name="_Toc323124751"/>
      <w:r>
        <w:lastRenderedPageBreak/>
        <w:t xml:space="preserve">Приложение 1: </w:t>
      </w:r>
      <w:r w:rsidR="00636904">
        <w:t>Распечатка текстов программы</w:t>
      </w:r>
      <w:bookmarkEnd w:id="14"/>
    </w:p>
    <w:p w:rsidR="00497328" w:rsidRDefault="00497328" w:rsidP="00357367">
      <w:pPr>
        <w:pStyle w:val="2"/>
        <w:numPr>
          <w:ilvl w:val="1"/>
          <w:numId w:val="9"/>
        </w:numPr>
      </w:pPr>
      <w:bookmarkStart w:id="15" w:name="_Toc323124752"/>
      <w:r>
        <w:t>Файл программы</w:t>
      </w:r>
      <w:bookmarkEnd w:id="15"/>
    </w:p>
    <w:p w:rsidR="00497328" w:rsidRPr="00497328" w:rsidRDefault="00497328" w:rsidP="00497328"/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>program RatFrac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61610">
        <w:rPr>
          <w:sz w:val="16"/>
          <w:szCs w:val="16"/>
        </w:rPr>
        <w:tab/>
      </w:r>
      <w:r w:rsidRPr="00497328">
        <w:rPr>
          <w:sz w:val="16"/>
          <w:szCs w:val="16"/>
          <w:lang w:val="en-US"/>
        </w:rPr>
        <w:t>Forms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Form in 'RatFracForm.pas' {Form1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Class in 'RatFracClass.pas'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boutForm in 'AboutForm.pas' {Form2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ogForm in 'LogForm.pas' {Form3}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BC6238">
        <w:rPr>
          <w:i/>
          <w:color w:val="808080" w:themeColor="background1" w:themeShade="80"/>
          <w:sz w:val="16"/>
          <w:szCs w:val="16"/>
          <w:lang w:val="en-US"/>
        </w:rPr>
        <w:t>{$R *.res}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Initialize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1, Form1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Pr="00497328">
        <w:rPr>
          <w:sz w:val="16"/>
          <w:szCs w:val="16"/>
          <w:lang w:val="en-US"/>
        </w:rPr>
        <w:t>Application.CreateForm(</w:t>
      </w:r>
      <w:proofErr w:type="gramEnd"/>
      <w:r w:rsidRPr="00497328">
        <w:rPr>
          <w:sz w:val="16"/>
          <w:szCs w:val="16"/>
          <w:lang w:val="en-US"/>
        </w:rPr>
        <w:t>TForm2, Form2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 </w:t>
      </w:r>
      <w:proofErr w:type="gramStart"/>
      <w:r w:rsidRPr="00497328">
        <w:rPr>
          <w:sz w:val="16"/>
          <w:szCs w:val="16"/>
          <w:lang w:val="en-US"/>
        </w:rPr>
        <w:t>Application.CreateForm(</w:t>
      </w:r>
      <w:proofErr w:type="gramEnd"/>
      <w:r w:rsidRPr="00497328">
        <w:rPr>
          <w:sz w:val="16"/>
          <w:szCs w:val="16"/>
          <w:lang w:val="en-US"/>
        </w:rPr>
        <w:t>TForm3, Form3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Run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497328" w:rsidRPr="00497328">
        <w:rPr>
          <w:sz w:val="16"/>
          <w:szCs w:val="16"/>
        </w:rPr>
        <w:t>.</w:t>
      </w:r>
    </w:p>
    <w:p w:rsidR="00636904" w:rsidRDefault="00636904" w:rsidP="00357367">
      <w:pPr>
        <w:pStyle w:val="2"/>
        <w:numPr>
          <w:ilvl w:val="1"/>
          <w:numId w:val="9"/>
        </w:numPr>
      </w:pPr>
      <w:bookmarkStart w:id="16" w:name="_Toc323124753"/>
      <w:r>
        <w:t xml:space="preserve">Модуль </w:t>
      </w:r>
      <w:r w:rsidRPr="00636904">
        <w:t>RatFracClass</w:t>
      </w:r>
      <w:bookmarkEnd w:id="16"/>
    </w:p>
    <w:p w:rsidR="00636904" w:rsidRPr="00636904" w:rsidRDefault="00636904" w:rsidP="00636904"/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unit</w:t>
      </w:r>
      <w:r w:rsidR="00636904" w:rsidRPr="00636904">
        <w:rPr>
          <w:sz w:val="16"/>
          <w:szCs w:val="16"/>
        </w:rPr>
        <w:t xml:space="preserve"> RatFracClas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lang w:val="en-US"/>
        </w:rPr>
      </w:pPr>
      <w:r w:rsidRPr="001170BD">
        <w:rPr>
          <w:rFonts w:ascii="Calibri" w:hAnsi="Calibri"/>
          <w:b/>
          <w:sz w:val="16"/>
          <w:szCs w:val="16"/>
        </w:rPr>
        <w:t>interface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r w:rsidR="00636904" w:rsidRPr="00636904">
        <w:rPr>
          <w:sz w:val="16"/>
          <w:szCs w:val="16"/>
          <w:lang w:val="en-US"/>
        </w:rPr>
        <w:t xml:space="preserve"> SysUtil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636904" w:rsidRPr="00636904" w:rsidRDefault="00BC623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</w:rPr>
        <w:tab/>
      </w:r>
      <w:r w:rsidR="00636904" w:rsidRPr="00636904">
        <w:rPr>
          <w:sz w:val="16"/>
          <w:szCs w:val="16"/>
          <w:lang w:val="en-US"/>
        </w:rPr>
        <w:t xml:space="preserve">TRationalFraction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ivate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Numer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числи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знамена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ErrorFlag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лаг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шибки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получения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войств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Nu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etDeno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E4614D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ErrorSt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</w:t>
      </w:r>
      <w:r w:rsidR="00BC6238" w:rsidRPr="00E4614D">
        <w:rPr>
          <w:i/>
          <w:color w:val="808080" w:themeColor="background1" w:themeShade="80"/>
          <w:sz w:val="16"/>
          <w:szCs w:val="16"/>
          <w:lang w:val="en-US"/>
        </w:rPr>
        <w:tab/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служебные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od( a, b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)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ublic</w:t>
      </w:r>
      <w:proofErr w:type="gramEnd"/>
      <w:r w:rsidRPr="00636904">
        <w:rPr>
          <w:sz w:val="16"/>
          <w:szCs w:val="16"/>
          <w:lang w:val="en-US"/>
        </w:rPr>
        <w:t xml:space="preserve">        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свойства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Numerator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Denominator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Denomin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StrNumerator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Nu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Str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Deno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ErrorFlag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 read FErrorFlag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ErrorStr 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Error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адания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etValu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etValu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перац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Multiply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Divide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Add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ub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равнения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Eq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l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gt;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=</w:t>
      </w:r>
    </w:p>
    <w:p w:rsidR="00FF2F06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8D3C16" w:rsidRP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implementation</w:t>
      </w:r>
      <w:proofErr w:type="gramEnd"/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proofErr w:type="gramStart"/>
      <w:r w:rsidRPr="00442BC5">
        <w:rPr>
          <w:i/>
          <w:color w:val="808080" w:themeColor="background1" w:themeShade="80"/>
          <w:sz w:val="16"/>
          <w:szCs w:val="16"/>
          <w:lang w:val="en-US"/>
        </w:rPr>
        <w:t>{ TRationalFraction</w:t>
      </w:r>
      <w:proofErr w:type="gramEnd"/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}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i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SetValue(</w:t>
      </w:r>
      <w:proofErr w:type="gramEnd"/>
      <w:r w:rsidRPr="00636904">
        <w:rPr>
          <w:sz w:val="16"/>
          <w:szCs w:val="16"/>
          <w:lang w:val="en-US"/>
        </w:rPr>
        <w:t xml:space="preserve"> NumValue, Denum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SetValue(</w:t>
      </w:r>
      <w:proofErr w:type="gramEnd"/>
      <w:r w:rsidRPr="00636904">
        <w:rPr>
          <w:sz w:val="16"/>
          <w:szCs w:val="16"/>
          <w:lang w:val="en-US"/>
        </w:rPr>
        <w:t xml:space="preserve"> 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0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Установка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значени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SetValu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De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SetValu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Value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Value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умн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Multiply(Factor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деление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вух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робе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Divid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Сл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Add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+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Вычита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ub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-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lastRenderedPageBreak/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Нормализаци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rmalize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923843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</w:t>
      </w: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a :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a</w:t>
      </w:r>
      <w:proofErr w:type="gramEnd"/>
      <w:r w:rsidRPr="00636904">
        <w:rPr>
          <w:sz w:val="16"/>
          <w:szCs w:val="16"/>
          <w:lang w:val="en-US"/>
        </w:rPr>
        <w:t xml:space="preserve"> := Nod(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 xml:space="preserve">(FNumerator),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FDenominator = 0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:=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 a = 0 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xit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FNumerator div a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FDenominator  div a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FNumerator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Numerator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Numerator &g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-FNumerator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Numerator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 Нахождение Наибольшего общего делител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d</w:t>
      </w:r>
      <w:proofErr w:type="spellEnd"/>
      <w:r w:rsidR="00636904" w:rsidRPr="00636904">
        <w:rPr>
          <w:sz w:val="16"/>
          <w:szCs w:val="16"/>
          <w:lang w:val="en-US"/>
        </w:rPr>
        <w:t xml:space="preserve">( a, b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 xml:space="preserve">)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55784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m</w:t>
      </w:r>
      <w:proofErr w:type="gramEnd"/>
      <w:r w:rsidR="00636904" w:rsidRPr="00636904">
        <w:rPr>
          <w:sz w:val="16"/>
          <w:szCs w:val="16"/>
          <w:lang w:val="en-US"/>
        </w:rPr>
        <w:t xml:space="preserve">, n, r, k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a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b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r</w:t>
      </w:r>
      <w:proofErr w:type="gramEnd"/>
      <w:r w:rsidRPr="00636904">
        <w:rPr>
          <w:sz w:val="16"/>
          <w:szCs w:val="16"/>
          <w:lang w:val="en-US"/>
        </w:rPr>
        <w:t xml:space="preserve"> := </w:t>
      </w:r>
      <w:r w:rsidR="004B4991" w:rsidRPr="00F24B1A">
        <w:rPr>
          <w:sz w:val="16"/>
          <w:szCs w:val="16"/>
          <w:lang w:val="en-US"/>
        </w:rPr>
        <w:t>0</w:t>
      </w:r>
      <w:r w:rsidRPr="00636904">
        <w:rPr>
          <w:sz w:val="16"/>
          <w:szCs w:val="16"/>
          <w:lang w:val="en-US"/>
        </w:rPr>
        <w:t>;</w:t>
      </w:r>
    </w:p>
    <w:p w:rsidR="00557841" w:rsidRPr="008D3C16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0375E2">
        <w:rPr>
          <w:rFonts w:ascii="Calibri" w:hAnsi="Calibri"/>
          <w:b/>
          <w:sz w:val="16"/>
          <w:szCs w:val="16"/>
          <w:lang w:val="en-US"/>
        </w:rPr>
        <w:t>repeat</w:t>
      </w:r>
      <w:proofErr w:type="gramEnd"/>
    </w:p>
    <w:p w:rsidR="00636904" w:rsidRPr="00557841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636904">
        <w:rPr>
          <w:sz w:val="16"/>
          <w:szCs w:val="16"/>
          <w:lang w:val="en-US"/>
        </w:rPr>
        <w:t xml:space="preserve"> m = 0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4B4991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Pr="00636904">
        <w:rPr>
          <w:sz w:val="16"/>
          <w:szCs w:val="16"/>
          <w:lang w:val="en-US"/>
        </w:rPr>
        <w:t xml:space="preserve"> := n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Pr="00636904">
        <w:rPr>
          <w:sz w:val="16"/>
          <w:szCs w:val="16"/>
          <w:lang w:val="en-US"/>
        </w:rPr>
        <w:t xml:space="preserve">; 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442BC5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i/>
          <w:color w:val="808080" w:themeColor="background1" w:themeShade="80"/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n = 0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m = n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636904" w:rsidRPr="00636904">
        <w:rPr>
          <w:sz w:val="16"/>
          <w:szCs w:val="16"/>
          <w:lang w:val="en-US"/>
        </w:rPr>
        <w:t xml:space="preserve"> := m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  <w:r w:rsidR="00442BC5">
        <w:rPr>
          <w:sz w:val="16"/>
          <w:szCs w:val="16"/>
          <w:lang w:val="en-US"/>
        </w:rPr>
        <w:t xml:space="preserve"> </w:t>
      </w:r>
      <w:r w:rsidR="00636904"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m = 1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n = 1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4B4991" w:rsidRPr="00636904">
        <w:rPr>
          <w:sz w:val="16"/>
          <w:szCs w:val="16"/>
          <w:lang w:val="en-US"/>
        </w:rPr>
        <w:t xml:space="preserve"> := </w:t>
      </w:r>
      <w:r w:rsidR="004B4991">
        <w:rPr>
          <w:sz w:val="16"/>
          <w:szCs w:val="16"/>
          <w:lang w:val="en-US"/>
        </w:rPr>
        <w:t xml:space="preserve">1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B4991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m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r</w:t>
      </w:r>
      <w:proofErr w:type="gramEnd"/>
      <w:r w:rsidRPr="00636904">
        <w:rPr>
          <w:sz w:val="16"/>
          <w:szCs w:val="16"/>
          <w:lang w:val="en-US"/>
        </w:rPr>
        <w:t xml:space="preserve"> := r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l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n &gt; m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k</w:t>
      </w:r>
      <w:proofErr w:type="gramEnd"/>
      <w:r w:rsidRPr="00636904">
        <w:rPr>
          <w:sz w:val="16"/>
          <w:szCs w:val="16"/>
          <w:lang w:val="en-US"/>
        </w:rPr>
        <w:t xml:space="preserve"> := m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(n - m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k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(m - n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0375E2">
        <w:rPr>
          <w:rFonts w:ascii="Calibri" w:hAnsi="Calibri"/>
          <w:b/>
          <w:sz w:val="16"/>
          <w:szCs w:val="16"/>
          <w:lang w:val="en-US"/>
        </w:rPr>
        <w:t>until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Nu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Deno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Error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ErrorFlag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Error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Деление</w:t>
      </w:r>
      <w:r w:rsidR="00636904" w:rsidRPr="008A13CA">
        <w:rPr>
          <w:i/>
          <w:sz w:val="16"/>
          <w:szCs w:val="16"/>
          <w:lang w:val="en-US"/>
        </w:rPr>
        <w:t xml:space="preserve"> </w:t>
      </w:r>
      <w:r w:rsidR="00636904" w:rsidRPr="008A13CA">
        <w:rPr>
          <w:i/>
          <w:sz w:val="16"/>
          <w:szCs w:val="16"/>
        </w:rPr>
        <w:t>на</w:t>
      </w:r>
      <w:r w:rsidR="00636904" w:rsidRPr="008A13CA">
        <w:rPr>
          <w:i/>
          <w:sz w:val="16"/>
          <w:szCs w:val="16"/>
          <w:lang w:val="en-US"/>
        </w:rPr>
        <w:t xml:space="preserve"> "0"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</w:rPr>
        <w:t>GetErrorStr</w:t>
      </w:r>
      <w:proofErr w:type="spellEnd"/>
      <w:proofErr w:type="gramStart"/>
      <w:r w:rsidR="00636904" w:rsidRPr="00636904">
        <w:rPr>
          <w:sz w:val="16"/>
          <w:szCs w:val="16"/>
        </w:rPr>
        <w:t xml:space="preserve"> :</w:t>
      </w:r>
      <w:proofErr w:type="gramEnd"/>
      <w:r w:rsidR="00636904" w:rsidRPr="00636904">
        <w:rPr>
          <w:sz w:val="16"/>
          <w:szCs w:val="16"/>
        </w:rPr>
        <w:t xml:space="preserve">= </w:t>
      </w:r>
      <w:r w:rsidR="00636904" w:rsidRPr="008A13CA">
        <w:rPr>
          <w:i/>
          <w:sz w:val="16"/>
          <w:szCs w:val="16"/>
        </w:rPr>
        <w:t>'Дробь верна'</w:t>
      </w:r>
      <w:r w:rsidR="00636904" w:rsidRPr="00636904">
        <w:rPr>
          <w:sz w:val="16"/>
          <w:szCs w:val="16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 Методы сравнения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Eq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.</w:t>
      </w:r>
    </w:p>
    <w:p w:rsidR="00AB026B" w:rsidRDefault="00AB026B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br w:type="page"/>
      </w:r>
    </w:p>
    <w:p w:rsidR="00C22701" w:rsidRPr="00C22701" w:rsidRDefault="00C22701" w:rsidP="00357367">
      <w:pPr>
        <w:pStyle w:val="2"/>
        <w:numPr>
          <w:ilvl w:val="1"/>
          <w:numId w:val="9"/>
        </w:numPr>
        <w:rPr>
          <w:lang w:val="en-US"/>
        </w:rPr>
      </w:pPr>
      <w:bookmarkStart w:id="17" w:name="_Toc323124754"/>
      <w:r>
        <w:lastRenderedPageBreak/>
        <w:t>Модуль</w:t>
      </w:r>
      <w:r w:rsidRPr="00C22701">
        <w:rPr>
          <w:lang w:val="en-US"/>
        </w:rPr>
        <w:t xml:space="preserve"> RatFracForm</w:t>
      </w:r>
      <w:bookmarkEnd w:id="17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unit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RatFracForm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nterface</w:t>
      </w:r>
      <w:proofErr w:type="gramEnd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td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Button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xt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om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, Menus,</w:t>
      </w:r>
    </w:p>
    <w:p w:rsidR="00C22701" w:rsidRPr="008D3C16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olWi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RatFracClas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Abou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TForm1 =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</w:t>
      </w:r>
    </w:p>
    <w:p w:rsidR="00C22701" w:rsidRPr="00C22701" w:rsidRDefault="00AB026B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StatusBar1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StatusB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;  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ainMenu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952E8E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8D3C16" w:rsidRDefault="00952E8E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Nu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5B3A92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Deno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8D3C16" w:rsidRDefault="0091065B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5B3A92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4D1A3C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tor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ultGroup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GroupBox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ion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Simple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ormuls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Div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in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u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N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8D3C16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1F69CD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ivid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ev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200236" w:rsidRPr="00C22701" w:rsidRDefault="00200236" w:rsidP="00200236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CmpRes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Label1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itBt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itBt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Show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Creat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Destroy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imple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uls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0516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ivate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X, X1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hor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10516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05161" w:rsidRPr="00105161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Form1: TForm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umber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Show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1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1'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N, Res1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// вводим данные с обработкой 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try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51ACA">
        <w:rPr>
          <w:rFonts w:cstheme="minorHAnsi"/>
          <w:sz w:val="16"/>
          <w:szCs w:val="16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X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nd2.Visibl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Nu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Deno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1.SetValue(</w:t>
      </w:r>
      <w:proofErr w:type="gramEnd"/>
      <w:r w:rsidRPr="00C22701">
        <w:rPr>
          <w:rFonts w:cstheme="minorHAnsi"/>
          <w:sz w:val="16"/>
          <w:szCs w:val="16"/>
          <w:lang w:val="en-US"/>
        </w:rPr>
        <w:t>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X1.SetValu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: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при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вводе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xception.Messag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X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FB760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X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1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2].Text := X1.ErrorStr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Operation of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0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+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-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*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3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/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4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Eq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=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5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FB760B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6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Lt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FB760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 xml:space="preserve">7 </w:t>
      </w:r>
      <w:r w:rsidR="00FB760B">
        <w:rPr>
          <w:rFonts w:cstheme="minorHAnsi"/>
          <w:sz w:val="16"/>
          <w:szCs w:val="16"/>
          <w:lang w:val="en-US"/>
        </w:rPr>
        <w:t>:</w:t>
      </w:r>
      <w:proofErr w:type="gramEnd"/>
      <w:r w:rsidR="00FB760B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N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8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9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L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0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2x+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(x-1)/(x-2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.Sub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*x - 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3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/3 - 1/(1+x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2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.Add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2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2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;      </w:t>
      </w:r>
      <w:r w:rsid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4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="00FB760B">
        <w:rPr>
          <w:rFonts w:cstheme="minorHAnsi"/>
          <w:sz w:val="16"/>
          <w:szCs w:val="16"/>
          <w:lang w:val="en-US"/>
        </w:rPr>
        <w:t>R</w:t>
      </w:r>
      <w:r w:rsidRPr="00C22701">
        <w:rPr>
          <w:rFonts w:cstheme="minorHAnsi"/>
          <w:sz w:val="16"/>
          <w:szCs w:val="16"/>
          <w:lang w:val="en-US"/>
        </w:rPr>
        <w:t>es1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5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3B424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tion &lt;= 3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(Operation &gt;= 10 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1170BD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операторы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вычисления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Numer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Denomin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Res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Ошибк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Успешно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tion &lt; 10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Истин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1170BD">
        <w:rPr>
          <w:rFonts w:cstheme="minorHAnsi"/>
          <w:i/>
          <w:sz w:val="16"/>
          <w:szCs w:val="16"/>
        </w:rPr>
        <w:t>Ложь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Create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 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,1);</w:t>
      </w:r>
    </w:p>
    <w:p w:rsid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0; 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Destroy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</w:t>
      </w:r>
      <w:r w:rsidRPr="008D3C16">
        <w:rPr>
          <w:rFonts w:cstheme="minorHAnsi"/>
          <w:sz w:val="16"/>
          <w:szCs w:val="16"/>
        </w:rPr>
        <w:t>1.</w:t>
      </w:r>
      <w:r w:rsidRPr="00C22701">
        <w:rPr>
          <w:rFonts w:cstheme="minorHAnsi"/>
          <w:sz w:val="16"/>
          <w:szCs w:val="16"/>
          <w:lang w:val="en-US"/>
        </w:rPr>
        <w:t>Free</w:t>
      </w:r>
      <w:r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9376A4" w:rsidRPr="009376A4" w:rsidRDefault="009376A4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9376A4">
        <w:rPr>
          <w:rFonts w:cstheme="minorHAnsi"/>
          <w:i/>
          <w:color w:val="808080" w:themeColor="background1" w:themeShade="80"/>
          <w:sz w:val="16"/>
          <w:szCs w:val="16"/>
        </w:rPr>
        <w:t>выбираем операцию по положению галочек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Operator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ool</w:t>
      </w:r>
      <w:r w:rsidR="001170BD">
        <w:rPr>
          <w:rFonts w:cstheme="minorHAnsi"/>
          <w:sz w:val="16"/>
          <w:szCs w:val="16"/>
          <w:lang w:val="en-US"/>
        </w:rPr>
        <w:t>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SimpleBtn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+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in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-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ul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*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Div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/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3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Eq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4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G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5D4733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= '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5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L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6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N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7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G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g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8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L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9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5E6DD5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utton1Click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Simple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 xml:space="preserve">;    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proofErr w:type="spellStart"/>
      <w:r w:rsidRPr="00C22701">
        <w:rPr>
          <w:rFonts w:cstheme="minorHAnsi"/>
          <w:sz w:val="16"/>
          <w:szCs w:val="16"/>
        </w:rPr>
        <w:t>Operation</w:t>
      </w:r>
      <w:proofErr w:type="spellEnd"/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 xml:space="preserve">= 0;      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озвращаем на операцию '+'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uls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unct1.Checked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unct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1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0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1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2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1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2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3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2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3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4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3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4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5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4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5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Button1Click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begin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0375E2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Form2.ShowModal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ункция читает из выбранного файла данные, обрабатывает их и выводит на форму Form3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log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xt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orm3.OpenDialog1.Execute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Clear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Show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Assign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, Form3.OpenDialog1.FileName ); {Assigns the Filename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et(</w:t>
      </w:r>
      <w:proofErr w:type="gramEnd"/>
      <w:r w:rsidRPr="00C22701">
        <w:rPr>
          <w:rFonts w:cstheme="minorHAnsi"/>
          <w:sz w:val="16"/>
          <w:szCs w:val="16"/>
          <w:lang w:val="en-US"/>
        </w:rPr>
        <w:t>f); {Opens the file for reading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orm3.Memo1.Lines.Add(</w:t>
      </w:r>
      <w:proofErr w:type="gramEnd"/>
      <w:r w:rsidRPr="00C22701">
        <w:rPr>
          <w:rFonts w:cstheme="minorHAnsi"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</w:rPr>
        <w:t>Открыт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файл</w:t>
      </w:r>
      <w:r w:rsidRPr="00C22701">
        <w:rPr>
          <w:rFonts w:cstheme="minorHAnsi"/>
          <w:sz w:val="16"/>
          <w:szCs w:val="16"/>
          <w:lang w:val="en-US"/>
        </w:rPr>
        <w:t xml:space="preserve"> : ' + Form3.OpenDialog1.FileName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Pr="00C22701">
        <w:rPr>
          <w:rFonts w:cstheme="minorHAnsi"/>
          <w:sz w:val="16"/>
          <w:szCs w:val="16"/>
        </w:rPr>
        <w:t>Form3.Memo1.Lines.Add('Результат обработки данных</w:t>
      </w:r>
      <w:proofErr w:type="gramStart"/>
      <w:r w:rsidRPr="00C22701">
        <w:rPr>
          <w:rFonts w:cstheme="minorHAnsi"/>
          <w:sz w:val="16"/>
          <w:szCs w:val="16"/>
        </w:rPr>
        <w:t>: '</w:t>
      </w:r>
      <w:proofErr w:type="gramEnd"/>
      <w:r w:rsidRPr="00C22701">
        <w:rPr>
          <w:rFonts w:cstheme="minorHAnsi"/>
          <w:sz w:val="16"/>
          <w:szCs w:val="16"/>
        </w:rPr>
        <w:t>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     </w:t>
      </w:r>
      <w:proofErr w:type="gramStart"/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repeat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 w:rsidRPr="000375E2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adln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, s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Pr="00C22701">
        <w:rPr>
          <w:rFonts w:cstheme="minorHAnsi"/>
          <w:sz w:val="16"/>
          <w:szCs w:val="16"/>
          <w:lang w:val="en-US"/>
        </w:rPr>
        <w:t>(s, log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log &lt;&gt; '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0375E2">
        <w:rPr>
          <w:rFonts w:ascii="Calibri" w:hAnsi="Calibri" w:cstheme="minorHAnsi"/>
          <w:b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Form3.Memo1.Lines.Add(log);            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until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Eof</w:t>
      </w:r>
      <w:proofErr w:type="spellEnd"/>
      <w:r w:rsidRPr="00C22701">
        <w:rPr>
          <w:rFonts w:cstheme="minorHAnsi"/>
          <w:sz w:val="16"/>
          <w:szCs w:val="16"/>
          <w:lang w:val="en-US"/>
        </w:rPr>
        <w:t>(f)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lose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озвращает результат проверки утверждения из строки </w:t>
      </w:r>
      <w:proofErr w:type="spellStart"/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InStr</w:t>
      </w:r>
      <w:proofErr w:type="spellEnd"/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символы после '#' игнорируются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ормат строки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1. проверка арифметических операций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X3/Y3 или 'e' (при ошибке)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 может быть '+'</w:t>
      </w:r>
      <w:proofErr w:type="gramStart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, '</w:t>
      </w:r>
      <w:proofErr w:type="gramEnd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-', '*', '/'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2. проверка операций сравнения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R , где R может быть 't', 'f'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</w:t>
      </w:r>
      <w:proofErr w:type="gramStart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 :</w:t>
      </w:r>
      <w:proofErr w:type="gramEnd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 '&gt;', '&lt;', '=', '&lt;&gt;', '&gt;=', '&lt;=' 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1,Y1, X2, Y2 операнды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3, Y3, R  ожидаемый результат операции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CheckStringOper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T1, T2, T3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o, k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ризнак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ym, </w:t>
      </w:r>
      <w:proofErr w:type="gramStart"/>
      <w:r w:rsidRPr="00C22701">
        <w:rPr>
          <w:rFonts w:cstheme="minorHAnsi"/>
          <w:sz w:val="16"/>
          <w:szCs w:val="16"/>
          <w:lang w:val="en-US"/>
        </w:rPr>
        <w:t>Comment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// </w:t>
      </w:r>
      <w:r w:rsidRPr="00C22701">
        <w:rPr>
          <w:rFonts w:cstheme="minorHAnsi"/>
          <w:sz w:val="16"/>
          <w:szCs w:val="16"/>
        </w:rPr>
        <w:t>создаем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</w:rPr>
        <w:t>обьекты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2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3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нициализ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еменные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>: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69207F">
        <w:rPr>
          <w:rFonts w:cstheme="minorHAnsi"/>
          <w:sz w:val="16"/>
          <w:szCs w:val="16"/>
          <w:lang w:val="en-US"/>
        </w:rPr>
        <w:t>o</w:t>
      </w:r>
      <w:proofErr w:type="gramEnd"/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proofErr w:type="gramStart"/>
      <w:r w:rsidRPr="0069207F">
        <w:rPr>
          <w:rFonts w:cstheme="minorHAnsi"/>
          <w:sz w:val="16"/>
          <w:szCs w:val="16"/>
          <w:lang w:val="en-US"/>
        </w:rPr>
        <w:t>k</w:t>
      </w:r>
      <w:proofErr w:type="gramEnd"/>
      <w:r w:rsidRPr="006A39BE">
        <w:rPr>
          <w:rFonts w:cstheme="minorHAnsi"/>
          <w:sz w:val="16"/>
          <w:szCs w:val="16"/>
        </w:rPr>
        <w:t xml:space="preserve"> := 1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proofErr w:type="spellStart"/>
      <w:proofErr w:type="gramStart"/>
      <w:r w:rsidRPr="0069207F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разбираем полученную строку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</w:t>
      </w:r>
      <w:r w:rsidR="00D168CB" w:rsidRPr="008D3C16">
        <w:rPr>
          <w:rFonts w:cstheme="minorHAnsi"/>
          <w:sz w:val="16"/>
          <w:szCs w:val="16"/>
        </w:rPr>
        <w:tab/>
      </w:r>
      <w:r w:rsidRPr="008D3C16">
        <w:rPr>
          <w:rFonts w:cstheme="minorHAnsi"/>
          <w:sz w:val="16"/>
          <w:szCs w:val="16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whil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&lt;= Length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Pr="00C22701">
        <w:rPr>
          <w:rFonts w:cstheme="minorHAnsi"/>
          <w:sz w:val="16"/>
          <w:szCs w:val="16"/>
          <w:lang w:val="en-US"/>
        </w:rPr>
        <w:t xml:space="preserve"> (k &lt; 7)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continue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</w:t>
      </w:r>
      <w:r w:rsidRPr="00B61610">
        <w:rPr>
          <w:rFonts w:cstheme="minorHAnsi"/>
          <w:i/>
          <w:sz w:val="16"/>
          <w:szCs w:val="16"/>
          <w:lang w:val="en-US"/>
        </w:rPr>
        <w:t>'#'</w:t>
      </w:r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льш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де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ко</w:t>
      </w:r>
      <w:r w:rsidR="00B61610">
        <w:rPr>
          <w:rFonts w:cstheme="minorHAnsi"/>
          <w:i/>
          <w:color w:val="808080" w:themeColor="background1" w:themeShade="80"/>
          <w:sz w:val="16"/>
          <w:szCs w:val="16"/>
        </w:rPr>
        <w:t>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ментарий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k of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1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в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2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] of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+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-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2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*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/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&lt;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9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&gt;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7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'&gt;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6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10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'=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8;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 xml:space="preserve">; </w:t>
      </w:r>
      <w:r w:rsidR="00B61610">
        <w:rPr>
          <w:rFonts w:cstheme="minorHAnsi"/>
          <w:sz w:val="16"/>
          <w:szCs w:val="16"/>
        </w:rPr>
        <w:t xml:space="preserve">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неизвестный 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3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торо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2)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4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енства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&lt;&gt; '=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есл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н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но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k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k := 6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5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робь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e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, T3)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вод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нных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6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t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f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вод данных 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</w:t>
      </w:r>
      <w:r w:rsidR="009861FA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</w:t>
      </w:r>
      <w:r w:rsidR="009861FA" w:rsidRPr="008D3C16">
        <w:rPr>
          <w:rFonts w:cstheme="minorHAnsi"/>
          <w:sz w:val="16"/>
          <w:szCs w:val="16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ычисляем полученное уравнение</w:t>
      </w:r>
    </w:p>
    <w:p w:rsidR="00C22701" w:rsidRPr="009861FA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</w:t>
      </w:r>
      <w:r w:rsidRPr="009861FA">
        <w:rPr>
          <w:rFonts w:cstheme="minorHAnsi"/>
          <w:sz w:val="16"/>
          <w:szCs w:val="16"/>
          <w:lang w:val="en-US"/>
        </w:rPr>
        <w:t>1.</w:t>
      </w:r>
      <w:r w:rsidRPr="00C22701">
        <w:rPr>
          <w:rFonts w:cstheme="minorHAnsi"/>
          <w:sz w:val="16"/>
          <w:szCs w:val="16"/>
          <w:lang w:val="en-US"/>
        </w:rPr>
        <w:t>SetValue</w:t>
      </w:r>
      <w:r w:rsidRPr="009861FA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T</w:t>
      </w:r>
      <w:r w:rsidRPr="009861FA">
        <w:rPr>
          <w:rFonts w:cstheme="minorHAnsi"/>
          <w:sz w:val="16"/>
          <w:szCs w:val="16"/>
          <w:lang w:val="en-US"/>
        </w:rPr>
        <w:t xml:space="preserve">1);     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o of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Add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   Sym:='+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Sub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   Sym:='-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Sym:='*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Sym:='/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Lt(T2);     Sym:='&l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Gt(T2);     Sym:='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Ne(T2);     Sym:='&lt;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Eq(T2);     Sym:='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Le(T2);     Sym:='&l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Ge(T2);     Sym:='&g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Result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B61610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b/>
          <w:sz w:val="16"/>
          <w:szCs w:val="16"/>
          <w:lang w:val="en-US"/>
        </w:rPr>
        <w:t>Begin</w:t>
      </w:r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форм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троку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тчетом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1.StrNumerator + '/' + T1.StrDenominator + ' ' +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y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' '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C22701">
        <w:rPr>
          <w:rFonts w:cstheme="minorHAnsi"/>
          <w:sz w:val="16"/>
          <w:szCs w:val="16"/>
          <w:lang w:val="en-US"/>
        </w:rPr>
        <w:t>+ T2.StrNumerator + '/' + T2.StrDenominator  + ' = ';</w:t>
      </w:r>
    </w:p>
    <w:p w:rsidR="00C22701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          </w:t>
      </w:r>
      <w:r w:rsidR="009861FA">
        <w:rPr>
          <w:rFonts w:ascii="Calibri" w:hAnsi="Calibri" w:cstheme="minorHAnsi"/>
          <w:b/>
          <w:sz w:val="16"/>
          <w:szCs w:val="16"/>
          <w:lang w:val="en-US"/>
        </w:rPr>
        <w:tab/>
      </w: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+ - * /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C22701"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:= Res1.Eq(T3)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Res1.StrNumerator + '/' + Res1.StrDenominator +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B61610">
        <w:rPr>
          <w:rFonts w:cstheme="minorHAnsi"/>
          <w:i/>
          <w:sz w:val="16"/>
          <w:szCs w:val="16"/>
          <w:lang w:val="en-US"/>
        </w:rPr>
        <w:t>' (</w:t>
      </w:r>
      <w:r w:rsidR="00C22701" w:rsidRPr="00B61610">
        <w:rPr>
          <w:rFonts w:cstheme="minorHAnsi"/>
          <w:i/>
          <w:sz w:val="16"/>
          <w:szCs w:val="16"/>
        </w:rPr>
        <w:t>Ожидаем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: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9861FA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)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Res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Верно</w:t>
      </w:r>
      <w:r w:rsidR="00C22701" w:rsidRPr="00B61610">
        <w:rPr>
          <w:rFonts w:cstheme="minorHAnsi"/>
          <w:i/>
          <w:sz w:val="16"/>
          <w:szCs w:val="16"/>
          <w:lang w:val="en-US"/>
        </w:rPr>
        <w:t>)</w:t>
      </w:r>
      <w:r w:rsidR="00C22701"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B61610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) ' </w:t>
      </w:r>
      <w:r w:rsidR="00C22701" w:rsidRPr="00C22701">
        <w:rPr>
          <w:rFonts w:cstheme="minorHAnsi"/>
          <w:sz w:val="16"/>
          <w:szCs w:val="16"/>
          <w:lang w:val="en-US"/>
        </w:rPr>
        <w:t>+ Comment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T3.StrNumerator + '/' + T3.StrDenominator + ')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b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равнения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Истина</w:t>
      </w:r>
      <w:r w:rsidRPr="00C22701">
        <w:rPr>
          <w:rFonts w:cstheme="minorHAnsi"/>
          <w:sz w:val="16"/>
          <w:szCs w:val="16"/>
          <w:lang w:val="en-US"/>
        </w:rPr>
        <w:t xml:space="preserve"> '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Ложь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(</w:t>
      </w:r>
      <w:r w:rsidRPr="00C22701">
        <w:rPr>
          <w:rFonts w:cstheme="minorHAnsi"/>
          <w:sz w:val="16"/>
          <w:szCs w:val="16"/>
        </w:rPr>
        <w:t>Ожидаем</w:t>
      </w:r>
      <w:r w:rsidRPr="00C22701">
        <w:rPr>
          <w:rFonts w:cstheme="minorHAnsi"/>
          <w:sz w:val="16"/>
          <w:szCs w:val="16"/>
          <w:lang w:val="en-US"/>
        </w:rPr>
        <w:t xml:space="preserve"> :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 xml:space="preserve">' </w:t>
      </w:r>
      <w:r w:rsidRPr="00255F57">
        <w:rPr>
          <w:rFonts w:cstheme="minorHAnsi"/>
          <w:i/>
          <w:sz w:val="16"/>
          <w:szCs w:val="16"/>
        </w:rPr>
        <w:t>Истин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 xml:space="preserve">+ ' </w:t>
      </w:r>
      <w:r w:rsidRPr="00255F57">
        <w:rPr>
          <w:rFonts w:cstheme="minorHAnsi"/>
          <w:i/>
          <w:sz w:val="16"/>
          <w:szCs w:val="16"/>
        </w:rPr>
        <w:t>Ложь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8D3C16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1170BD">
        <w:rPr>
          <w:rFonts w:cstheme="minorHAnsi"/>
          <w:sz w:val="16"/>
          <w:szCs w:val="16"/>
          <w:lang w:val="en-US"/>
        </w:rPr>
        <w:t>:=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>'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разбор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строки</w:t>
      </w:r>
      <w:r w:rsidRPr="00255F57">
        <w:rPr>
          <w:rFonts w:cstheme="minorHAnsi"/>
          <w:i/>
          <w:sz w:val="16"/>
          <w:szCs w:val="16"/>
          <w:lang w:val="en-US"/>
        </w:rPr>
        <w:t>.'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255F57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освобождаем ресурсы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1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2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>T3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Line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последовательность типа рациональная дробь и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задает значение Res1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считывание начинается с позици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ок преобразования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типа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TRationalFraction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устанавливается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осотояние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шибк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Se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TRationalFraction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m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char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m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Line[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]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m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8D3C16">
        <w:rPr>
          <w:rFonts w:cstheme="minorHAnsi"/>
          <w:sz w:val="16"/>
          <w:szCs w:val="16"/>
        </w:rPr>
        <w:t>(</w:t>
      </w:r>
      <w:proofErr w:type="gramEnd"/>
      <w:r w:rsidR="00C22701" w:rsidRPr="00B9066D">
        <w:rPr>
          <w:rFonts w:cstheme="minorHAnsi"/>
          <w:sz w:val="16"/>
          <w:szCs w:val="16"/>
          <w:lang w:val="en-US"/>
        </w:rPr>
        <w:t>Result</w:t>
      </w:r>
      <w:r w:rsidR="00C22701" w:rsidRPr="008D3C16">
        <w:rPr>
          <w:rFonts w:cstheme="minorHAnsi"/>
          <w:sz w:val="16"/>
          <w:szCs w:val="16"/>
        </w:rPr>
        <w:t xml:space="preserve">) </w:t>
      </w:r>
      <w:r w:rsidRPr="00B9066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8D3C16">
        <w:rPr>
          <w:rFonts w:cstheme="minorHAnsi"/>
          <w:sz w:val="16"/>
          <w:szCs w:val="16"/>
        </w:rPr>
        <w:t xml:space="preserve"> </w:t>
      </w:r>
      <w:r w:rsidR="00C22701" w:rsidRPr="00B9066D">
        <w:rPr>
          <w:rFonts w:cstheme="minorHAnsi"/>
          <w:sz w:val="16"/>
          <w:szCs w:val="16"/>
          <w:lang w:val="en-US"/>
        </w:rPr>
        <w:t>m</w:t>
      </w:r>
      <w:r w:rsidR="00C22701" w:rsidRPr="008D3C16">
        <w:rPr>
          <w:rFonts w:cstheme="minorHAnsi"/>
          <w:sz w:val="16"/>
          <w:szCs w:val="16"/>
        </w:rPr>
        <w:t xml:space="preserve"> := 0; 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заставляем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proofErr w:type="spellStart"/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перейти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шибочное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состояние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c = '/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SetValue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,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число, начиная с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 и заканчивая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концом строки, первым пробелом или символом '/' после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ки, появляется прерывание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EConvertError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In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k, l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b/>
          <w:sz w:val="16"/>
          <w:szCs w:val="16"/>
          <w:lang w:val="en-US"/>
        </w:rPr>
      </w:pPr>
      <w:r w:rsidRPr="00B9066D">
        <w:rPr>
          <w:rFonts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or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to Length(Line) </w:t>
      </w:r>
      <w:r w:rsidRPr="00B9066D">
        <w:rPr>
          <w:rFonts w:cstheme="minorHAnsi"/>
          <w:b/>
          <w:sz w:val="16"/>
          <w:szCs w:val="16"/>
          <w:lang w:val="en-US"/>
        </w:rPr>
        <w:t>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lastRenderedPageBreak/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 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/')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b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>
        <w:rPr>
          <w:rFonts w:cstheme="minorHAnsi"/>
          <w:sz w:val="16"/>
          <w:szCs w:val="16"/>
          <w:lang w:val="en-US"/>
        </w:rPr>
        <w:tab/>
      </w: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</w:rPr>
        <w:t>l</w:t>
      </w:r>
      <w:proofErr w:type="gramStart"/>
      <w:r w:rsidR="00C22701" w:rsidRPr="00C22701">
        <w:rPr>
          <w:rFonts w:cstheme="minorHAnsi"/>
          <w:sz w:val="16"/>
          <w:szCs w:val="16"/>
        </w:rPr>
        <w:t xml:space="preserve"> :</w:t>
      </w:r>
      <w:proofErr w:type="gramEnd"/>
      <w:r w:rsidR="00C22701" w:rsidRPr="00C22701">
        <w:rPr>
          <w:rFonts w:cstheme="minorHAnsi"/>
          <w:sz w:val="16"/>
          <w:szCs w:val="16"/>
        </w:rPr>
        <w:t>= i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b:=</w:t>
      </w:r>
      <w:r w:rsidR="001170BD" w:rsidRPr="001170BD">
        <w:rPr>
          <w:rFonts w:ascii="Calibri" w:hAnsi="Calibri" w:cstheme="minorHAnsi"/>
          <w:b/>
          <w:sz w:val="16"/>
          <w:szCs w:val="16"/>
        </w:rPr>
        <w:t>true</w:t>
      </w:r>
      <w:r w:rsidRPr="00C22701">
        <w:rPr>
          <w:rFonts w:cstheme="minorHAnsi"/>
          <w:sz w:val="16"/>
          <w:szCs w:val="16"/>
        </w:rPr>
        <w:t xml:space="preserve">; </w:t>
      </w: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 начинается число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k + 1;</w:t>
      </w:r>
    </w:p>
    <w:p w:rsidR="00B9066D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b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284"/>
          <w:tab w:val="left" w:pos="851"/>
          <w:tab w:val="left" w:pos="1134"/>
          <w:tab w:val="left" w:pos="1418"/>
          <w:tab w:val="left" w:pos="1701"/>
        </w:tabs>
        <w:ind w:left="284" w:firstLine="283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// </w:t>
      </w:r>
      <w:r w:rsidRPr="00C22701">
        <w:rPr>
          <w:rFonts w:cstheme="minorHAnsi"/>
          <w:sz w:val="16"/>
          <w:szCs w:val="16"/>
        </w:rPr>
        <w:t>конец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Copy(Line, l, k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r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xit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proofErr w:type="spellStart"/>
      <w:r w:rsidRPr="00C22701">
        <w:rPr>
          <w:rFonts w:cstheme="minorHAnsi"/>
          <w:sz w:val="16"/>
          <w:szCs w:val="16"/>
        </w:rPr>
        <w:t>Result</w:t>
      </w:r>
      <w:proofErr w:type="spellEnd"/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>= 0; // число не найдено (ошибка)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1170BD">
        <w:rPr>
          <w:rFonts w:cstheme="minorHAnsi"/>
          <w:sz w:val="16"/>
          <w:szCs w:val="16"/>
          <w:lang w:val="en-US"/>
        </w:rPr>
        <w:t>Application.Terminate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C22701" w:rsidRPr="001170BD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Default="00C22701" w:rsidP="00357367">
      <w:pPr>
        <w:pStyle w:val="2"/>
        <w:numPr>
          <w:ilvl w:val="1"/>
          <w:numId w:val="9"/>
        </w:numPr>
        <w:rPr>
          <w:lang w:val="en-US"/>
        </w:rPr>
      </w:pPr>
      <w:bookmarkStart w:id="18" w:name="_Toc323124755"/>
      <w:r>
        <w:t xml:space="preserve">Модуль </w:t>
      </w:r>
      <w:r>
        <w:rPr>
          <w:lang w:val="en-US"/>
        </w:rPr>
        <w:t>LogForm</w:t>
      </w:r>
      <w:bookmarkEnd w:id="18"/>
    </w:p>
    <w:p w:rsidR="00C22701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unit</w:t>
      </w:r>
      <w:proofErr w:type="spellEnd"/>
      <w:r w:rsidR="00C22701" w:rsidRPr="00C22701">
        <w:rPr>
          <w:rFonts w:cstheme="minorHAnsi"/>
          <w:sz w:val="16"/>
          <w:szCs w:val="16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interface</w:t>
      </w:r>
    </w:p>
    <w:p w:rsidR="00C22701" w:rsidRPr="00307F7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307F71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Std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, Menus, Grids, </w:t>
      </w:r>
      <w:proofErr w:type="spellStart"/>
      <w:proofErr w:type="gramStart"/>
      <w:r w:rsidRPr="001170BD">
        <w:rPr>
          <w:rFonts w:cstheme="minorHAnsi"/>
          <w:sz w:val="16"/>
          <w:szCs w:val="16"/>
          <w:lang w:val="en-US"/>
        </w:rPr>
        <w:t>ComCtrls</w:t>
      </w:r>
      <w:proofErr w:type="spellEnd"/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TForm3 =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1170BD">
        <w:rPr>
          <w:rFonts w:cstheme="minorHAnsi"/>
          <w:sz w:val="16"/>
          <w:szCs w:val="16"/>
          <w:lang w:val="en-US"/>
        </w:rPr>
        <w:t>TForm</w:t>
      </w:r>
      <w:proofErr w:type="spellEnd"/>
      <w:r w:rsidRPr="001170BD">
        <w:rPr>
          <w:rFonts w:cstheme="minorHAnsi"/>
          <w:sz w:val="16"/>
          <w:szCs w:val="16"/>
          <w:lang w:val="en-US"/>
        </w:rPr>
        <w:t>)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mo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Save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Save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ainMenu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Open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pen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705F5C" w:rsidRDefault="00C22701" w:rsidP="00307F7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); </w:t>
      </w:r>
      <w:r w:rsidR="00705F5C">
        <w:rPr>
          <w:rFonts w:cstheme="minorHAnsi"/>
          <w:sz w:val="16"/>
          <w:szCs w:val="16"/>
          <w:lang w:val="en-US"/>
        </w:rPr>
        <w:tab/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Form3: TForm3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C22701" w:rsidRPr="00705F5C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705F5C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{$R *.dfm}  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Execut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Memo1.Lines.SaveToFile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FileName); 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4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Visible :=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497328" w:rsidRDefault="001170BD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Pr="00837D51" w:rsidRDefault="00837D51" w:rsidP="00357367">
      <w:pPr>
        <w:pStyle w:val="2"/>
        <w:numPr>
          <w:ilvl w:val="1"/>
          <w:numId w:val="9"/>
        </w:numPr>
        <w:rPr>
          <w:lang w:val="en-US"/>
        </w:rPr>
      </w:pPr>
      <w:bookmarkStart w:id="19" w:name="_Toc323124756"/>
      <w:r>
        <w:lastRenderedPageBreak/>
        <w:t xml:space="preserve">Модуль </w:t>
      </w:r>
      <w:r>
        <w:rPr>
          <w:lang w:val="en-US"/>
        </w:rPr>
        <w:t>AboutForm</w:t>
      </w:r>
      <w:bookmarkEnd w:id="19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nit</w:t>
      </w:r>
      <w:proofErr w:type="gramEnd"/>
      <w:r w:rsidR="00497328" w:rsidRPr="00497328">
        <w:rPr>
          <w:sz w:val="16"/>
          <w:szCs w:val="16"/>
          <w:lang w:val="en-US"/>
        </w:rPr>
        <w:t xml:space="preserve"> AboutForm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nterface</w:t>
      </w:r>
      <w:proofErr w:type="gramEnd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Windows, Messages, SysUtils, Variants, Classes, Graphics, Controls, Forms,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Dialogs, </w:t>
      </w:r>
      <w:proofErr w:type="spellStart"/>
      <w:r w:rsidRPr="00497328">
        <w:rPr>
          <w:sz w:val="16"/>
          <w:szCs w:val="16"/>
          <w:lang w:val="en-US"/>
        </w:rPr>
        <w:t>StdCtrls</w:t>
      </w:r>
      <w:proofErr w:type="spellEnd"/>
      <w:r w:rsidRPr="00497328">
        <w:rPr>
          <w:sz w:val="16"/>
          <w:szCs w:val="16"/>
          <w:lang w:val="en-US"/>
        </w:rPr>
        <w:t>, Buttons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type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TForm2 =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(</w:t>
      </w:r>
      <w:proofErr w:type="spellStart"/>
      <w:proofErr w:type="gramEnd"/>
      <w:r w:rsidRPr="00497328">
        <w:rPr>
          <w:sz w:val="16"/>
          <w:szCs w:val="16"/>
          <w:lang w:val="en-US"/>
        </w:rPr>
        <w:t>TForm</w:t>
      </w:r>
      <w:proofErr w:type="spellEnd"/>
      <w:r w:rsidRPr="00497328">
        <w:rPr>
          <w:sz w:val="16"/>
          <w:szCs w:val="16"/>
          <w:lang w:val="en-US"/>
        </w:rPr>
        <w:t>)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4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5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6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7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8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9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0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 xml:space="preserve">;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</w:p>
    <w:p w:rsidR="00984B0A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BC3058" w:rsidRDefault="00984B0A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OK: </w:t>
      </w:r>
      <w:proofErr w:type="spellStart"/>
      <w:r w:rsidRPr="00497328">
        <w:rPr>
          <w:sz w:val="16"/>
          <w:szCs w:val="16"/>
          <w:lang w:val="en-US"/>
        </w:rPr>
        <w:t>TBitBtn</w:t>
      </w:r>
      <w:proofErr w:type="spellEnd"/>
      <w:r w:rsidRPr="00497328">
        <w:rPr>
          <w:sz w:val="16"/>
          <w:szCs w:val="16"/>
          <w:lang w:val="en-US"/>
        </w:rPr>
        <w:t>;</w:t>
      </w:r>
      <w:r w:rsidR="00497328" w:rsidRPr="00497328">
        <w:rPr>
          <w:sz w:val="16"/>
          <w:szCs w:val="16"/>
          <w:lang w:val="en-US"/>
        </w:rPr>
        <w:t xml:space="preserve">  </w:t>
      </w:r>
    </w:p>
    <w:p w:rsidR="00497328" w:rsidRPr="00497328" w:rsidRDefault="00BC305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Form2: TForm2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mplementation</w:t>
      </w:r>
      <w:proofErr w:type="gramEnd"/>
    </w:p>
    <w:p w:rsidR="00497328" w:rsidRPr="00BC305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i/>
          <w:color w:val="808080" w:themeColor="background1" w:themeShade="80"/>
          <w:sz w:val="16"/>
          <w:szCs w:val="16"/>
          <w:lang w:val="en-US"/>
        </w:rPr>
      </w:pPr>
      <w:r w:rsidRPr="00BC3058">
        <w:rPr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.</w:t>
      </w:r>
    </w:p>
    <w:p w:rsidR="00497328" w:rsidRDefault="00497328" w:rsidP="00357367">
      <w:pPr>
        <w:pStyle w:val="2"/>
        <w:numPr>
          <w:ilvl w:val="1"/>
          <w:numId w:val="9"/>
        </w:numPr>
        <w:rPr>
          <w:lang w:val="en-US"/>
        </w:rPr>
      </w:pPr>
      <w:bookmarkStart w:id="20" w:name="_Toc323124757"/>
      <w:r>
        <w:t>Файл</w:t>
      </w:r>
      <w:r w:rsidRPr="001170BD">
        <w:rPr>
          <w:lang w:val="en-US"/>
        </w:rPr>
        <w:t xml:space="preserve"> </w:t>
      </w:r>
      <w:r>
        <w:t>тестовых</w:t>
      </w:r>
      <w:r w:rsidRPr="001170BD">
        <w:rPr>
          <w:lang w:val="en-US"/>
        </w:rPr>
        <w:t xml:space="preserve"> </w:t>
      </w:r>
      <w:r>
        <w:t>данных</w:t>
      </w:r>
      <w:bookmarkEnd w:id="20"/>
      <w:r w:rsidRPr="001170BD">
        <w:rPr>
          <w:lang w:val="en-US"/>
        </w:rPr>
        <w:t xml:space="preserve"> 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формат строки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математические операции '+'</w:t>
      </w:r>
      <w:proofErr w:type="gramStart"/>
      <w:r w:rsidRPr="009E049E">
        <w:rPr>
          <w:i/>
          <w:color w:val="808080" w:themeColor="background1" w:themeShade="80"/>
          <w:sz w:val="16"/>
          <w:szCs w:val="16"/>
        </w:rPr>
        <w:t>, '</w:t>
      </w:r>
      <w:proofErr w:type="gramEnd"/>
      <w:r w:rsidRPr="009E049E">
        <w:rPr>
          <w:i/>
          <w:color w:val="808080" w:themeColor="background1" w:themeShade="80"/>
          <w:sz w:val="16"/>
          <w:szCs w:val="16"/>
        </w:rPr>
        <w:t>-', '*', '/'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 (результат операции) или '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e</w:t>
      </w:r>
      <w:r w:rsidRPr="009E049E">
        <w:rPr>
          <w:i/>
          <w:color w:val="808080" w:themeColor="background1" w:themeShade="80"/>
          <w:sz w:val="16"/>
          <w:szCs w:val="16"/>
        </w:rPr>
        <w:t>'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логические операции</w:t>
      </w:r>
      <w:proofErr w:type="gramStart"/>
      <w:r w:rsidRPr="009E049E">
        <w:rPr>
          <w:i/>
          <w:color w:val="808080" w:themeColor="background1" w:themeShade="80"/>
          <w:sz w:val="16"/>
          <w:szCs w:val="16"/>
        </w:rPr>
        <w:t xml:space="preserve"> '=', '&lt;&gt;', '&gt;', '&lt;', '&gt;=', '&lt;=' :</w:t>
      </w:r>
      <w:proofErr w:type="gramEnd"/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t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истина),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f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ложь), или е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символы после '#' игнорируютс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/6 + </w:t>
      </w:r>
      <w:proofErr w:type="spellStart"/>
      <w:r w:rsidRPr="00497328">
        <w:rPr>
          <w:sz w:val="16"/>
          <w:szCs w:val="16"/>
          <w:lang w:val="en-US"/>
        </w:rPr>
        <w:t>ert</w:t>
      </w:r>
      <w:proofErr w:type="spellEnd"/>
      <w:r w:rsidRPr="00497328">
        <w:rPr>
          <w:sz w:val="16"/>
          <w:szCs w:val="16"/>
        </w:rPr>
        <w:t xml:space="preserve">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/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6 + 7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65/0 - 4/7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+ 14/5 = 34/5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сложе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- 14/-5 = 34/5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24/7 * 7/14 = 12/7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умножения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497328">
        <w:rPr>
          <w:sz w:val="16"/>
          <w:szCs w:val="16"/>
        </w:rPr>
        <w:t xml:space="preserve">24/7 * -7/14 = -12/7    </w:t>
      </w:r>
      <w:r w:rsidR="009E049E" w:rsidRPr="008D3C16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/ 2/3 = 3/4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- 1/2 = 0/1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=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  <w:lang w:val="en-US"/>
        </w:rPr>
      </w:pPr>
      <w:r w:rsidRPr="009E049E">
        <w:rPr>
          <w:sz w:val="16"/>
          <w:szCs w:val="16"/>
        </w:rPr>
        <w:t xml:space="preserve">1/2 &gt;= 1/3 </w:t>
      </w:r>
      <w:r w:rsidRPr="00497328">
        <w:rPr>
          <w:sz w:val="16"/>
          <w:szCs w:val="16"/>
          <w:lang w:val="en-US"/>
        </w:rPr>
        <w:t>= t</w:t>
      </w:r>
    </w:p>
    <w:p w:rsid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  <w:lang w:val="en-US"/>
        </w:rPr>
        <w:t>1/2 &lt;= 1/3 = f</w:t>
      </w:r>
    </w:p>
    <w:p w:rsidR="00C81928" w:rsidRDefault="00C81928" w:rsidP="00497328">
      <w:pPr>
        <w:pStyle w:val="a3"/>
        <w:rPr>
          <w:sz w:val="16"/>
          <w:szCs w:val="16"/>
        </w:rPr>
      </w:pPr>
    </w:p>
    <w:p w:rsidR="003222E3" w:rsidRDefault="003222E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1928" w:rsidRPr="009877E7" w:rsidRDefault="00C81928" w:rsidP="006A39BE">
      <w:pPr>
        <w:pStyle w:val="1"/>
        <w:ind w:left="360"/>
      </w:pPr>
    </w:p>
    <w:p w:rsidR="003222E3" w:rsidRPr="003222E3" w:rsidRDefault="003222E3" w:rsidP="003222E3"/>
    <w:sectPr w:rsidR="003222E3" w:rsidRPr="003222E3" w:rsidSect="00964D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43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7561B7E"/>
    <w:multiLevelType w:val="hybridMultilevel"/>
    <w:tmpl w:val="DC4E2B2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CC74F9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16A3B58"/>
    <w:multiLevelType w:val="hybridMultilevel"/>
    <w:tmpl w:val="A2A657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077619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46C6D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8811431"/>
    <w:multiLevelType w:val="hybridMultilevel"/>
    <w:tmpl w:val="A784FC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3731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E6A4370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06D09ED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C1D52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3CE14E75"/>
    <w:multiLevelType w:val="hybridMultilevel"/>
    <w:tmpl w:val="46AE03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B370D4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7A54856"/>
    <w:multiLevelType w:val="hybridMultilevel"/>
    <w:tmpl w:val="7DE670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9FD3001"/>
    <w:multiLevelType w:val="hybridMultilevel"/>
    <w:tmpl w:val="481E3878"/>
    <w:lvl w:ilvl="0" w:tplc="B4D6E6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7FC1D8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59BC579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59BF362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67ED2F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A754CB6"/>
    <w:multiLevelType w:val="hybridMultilevel"/>
    <w:tmpl w:val="49D862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537066C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7B1A66A6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7EEE3D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22"/>
  </w:num>
  <w:num w:numId="3">
    <w:abstractNumId w:val="13"/>
  </w:num>
  <w:num w:numId="4">
    <w:abstractNumId w:val="6"/>
  </w:num>
  <w:num w:numId="5">
    <w:abstractNumId w:val="19"/>
  </w:num>
  <w:num w:numId="6">
    <w:abstractNumId w:val="1"/>
  </w:num>
  <w:num w:numId="7">
    <w:abstractNumId w:val="3"/>
  </w:num>
  <w:num w:numId="8">
    <w:abstractNumId w:val="10"/>
  </w:num>
  <w:num w:numId="9">
    <w:abstractNumId w:val="0"/>
  </w:num>
  <w:num w:numId="10">
    <w:abstractNumId w:val="5"/>
  </w:num>
  <w:num w:numId="11">
    <w:abstractNumId w:val="11"/>
  </w:num>
  <w:num w:numId="12">
    <w:abstractNumId w:val="14"/>
  </w:num>
  <w:num w:numId="13">
    <w:abstractNumId w:val="17"/>
  </w:num>
  <w:num w:numId="14">
    <w:abstractNumId w:val="21"/>
  </w:num>
  <w:num w:numId="15">
    <w:abstractNumId w:val="12"/>
  </w:num>
  <w:num w:numId="16">
    <w:abstractNumId w:val="9"/>
  </w:num>
  <w:num w:numId="17">
    <w:abstractNumId w:val="20"/>
  </w:num>
  <w:num w:numId="18">
    <w:abstractNumId w:val="18"/>
  </w:num>
  <w:num w:numId="19">
    <w:abstractNumId w:val="8"/>
  </w:num>
  <w:num w:numId="20">
    <w:abstractNumId w:val="15"/>
  </w:num>
  <w:num w:numId="21">
    <w:abstractNumId w:val="4"/>
  </w:num>
  <w:num w:numId="22">
    <w:abstractNumId w:val="16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6904"/>
    <w:rsid w:val="000375E2"/>
    <w:rsid w:val="000F18F1"/>
    <w:rsid w:val="00105161"/>
    <w:rsid w:val="001170BD"/>
    <w:rsid w:val="00151ACA"/>
    <w:rsid w:val="001F69CD"/>
    <w:rsid w:val="00200236"/>
    <w:rsid w:val="00213FCB"/>
    <w:rsid w:val="00216715"/>
    <w:rsid w:val="0023463B"/>
    <w:rsid w:val="00236C2B"/>
    <w:rsid w:val="00255F57"/>
    <w:rsid w:val="00291427"/>
    <w:rsid w:val="00307F71"/>
    <w:rsid w:val="003222E3"/>
    <w:rsid w:val="00357367"/>
    <w:rsid w:val="003860A6"/>
    <w:rsid w:val="003B424B"/>
    <w:rsid w:val="004119CC"/>
    <w:rsid w:val="00442BC5"/>
    <w:rsid w:val="00497328"/>
    <w:rsid w:val="004B4991"/>
    <w:rsid w:val="004D1A3C"/>
    <w:rsid w:val="0054515E"/>
    <w:rsid w:val="00550DB6"/>
    <w:rsid w:val="00557841"/>
    <w:rsid w:val="00592185"/>
    <w:rsid w:val="005B3A92"/>
    <w:rsid w:val="005D4733"/>
    <w:rsid w:val="005E6DD5"/>
    <w:rsid w:val="006268ED"/>
    <w:rsid w:val="00636904"/>
    <w:rsid w:val="0069207F"/>
    <w:rsid w:val="006A39BE"/>
    <w:rsid w:val="006E3E62"/>
    <w:rsid w:val="006E65E0"/>
    <w:rsid w:val="00705F5C"/>
    <w:rsid w:val="00826681"/>
    <w:rsid w:val="00837D51"/>
    <w:rsid w:val="00873438"/>
    <w:rsid w:val="008A13CA"/>
    <w:rsid w:val="008D3C16"/>
    <w:rsid w:val="0091065B"/>
    <w:rsid w:val="009201AD"/>
    <w:rsid w:val="00923843"/>
    <w:rsid w:val="009376A4"/>
    <w:rsid w:val="00952E8E"/>
    <w:rsid w:val="00964D8C"/>
    <w:rsid w:val="00984B0A"/>
    <w:rsid w:val="009861FA"/>
    <w:rsid w:val="00987090"/>
    <w:rsid w:val="009877E7"/>
    <w:rsid w:val="009A451A"/>
    <w:rsid w:val="009E049E"/>
    <w:rsid w:val="00A67FC1"/>
    <w:rsid w:val="00A70C1D"/>
    <w:rsid w:val="00AB026B"/>
    <w:rsid w:val="00AF3352"/>
    <w:rsid w:val="00B0569A"/>
    <w:rsid w:val="00B07B17"/>
    <w:rsid w:val="00B61610"/>
    <w:rsid w:val="00B67124"/>
    <w:rsid w:val="00B9066D"/>
    <w:rsid w:val="00BC3058"/>
    <w:rsid w:val="00BC6238"/>
    <w:rsid w:val="00BD1EE6"/>
    <w:rsid w:val="00BE0065"/>
    <w:rsid w:val="00C106EA"/>
    <w:rsid w:val="00C153F1"/>
    <w:rsid w:val="00C22701"/>
    <w:rsid w:val="00C22C18"/>
    <w:rsid w:val="00C81928"/>
    <w:rsid w:val="00CD7A9C"/>
    <w:rsid w:val="00D168CB"/>
    <w:rsid w:val="00D73914"/>
    <w:rsid w:val="00D92211"/>
    <w:rsid w:val="00E4614D"/>
    <w:rsid w:val="00E57CB5"/>
    <w:rsid w:val="00E8740C"/>
    <w:rsid w:val="00F24B1A"/>
    <w:rsid w:val="00F341E0"/>
    <w:rsid w:val="00FB760B"/>
    <w:rsid w:val="00FF2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69FB2C-09D1-4D9C-8325-7B5C598066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7</Pages>
  <Words>5346</Words>
  <Characters>30474</Characters>
  <Application>Microsoft Office Word</Application>
  <DocSecurity>0</DocSecurity>
  <Lines>253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itry</dc:creator>
  <cp:lastModifiedBy>Мошкалев Дмитрий Витальевич</cp:lastModifiedBy>
  <cp:revision>3</cp:revision>
  <dcterms:created xsi:type="dcterms:W3CDTF">2012-04-25T09:45:00Z</dcterms:created>
  <dcterms:modified xsi:type="dcterms:W3CDTF">2012-04-25T09:46:00Z</dcterms:modified>
</cp:coreProperties>
</file>